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744" r:id="rId1"/>
    <p:sldMasterId id="2147483756" r:id="rId2"/>
  </p:sldMasterIdLst>
  <p:notesMasterIdLst>
    <p:notesMasterId r:id="rId44"/>
  </p:notesMasterIdLst>
  <p:handoutMasterIdLst>
    <p:handoutMasterId r:id="rId45"/>
  </p:handoutMasterIdLst>
  <p:sldIdLst>
    <p:sldId id="269" r:id="rId3"/>
    <p:sldId id="288" r:id="rId4"/>
    <p:sldId id="287" r:id="rId5"/>
    <p:sldId id="510" r:id="rId6"/>
    <p:sldId id="507" r:id="rId7"/>
    <p:sldId id="499" r:id="rId8"/>
    <p:sldId id="531" r:id="rId9"/>
    <p:sldId id="532" r:id="rId10"/>
    <p:sldId id="533" r:id="rId11"/>
    <p:sldId id="534" r:id="rId12"/>
    <p:sldId id="535" r:id="rId13"/>
    <p:sldId id="536" r:id="rId14"/>
    <p:sldId id="537" r:id="rId15"/>
    <p:sldId id="538" r:id="rId16"/>
    <p:sldId id="539" r:id="rId17"/>
    <p:sldId id="540" r:id="rId18"/>
    <p:sldId id="541" r:id="rId19"/>
    <p:sldId id="542" r:id="rId20"/>
    <p:sldId id="543" r:id="rId21"/>
    <p:sldId id="544" r:id="rId22"/>
    <p:sldId id="545" r:id="rId23"/>
    <p:sldId id="546" r:id="rId24"/>
    <p:sldId id="547" r:id="rId25"/>
    <p:sldId id="530" r:id="rId26"/>
    <p:sldId id="505" r:id="rId27"/>
    <p:sldId id="525" r:id="rId28"/>
    <p:sldId id="548" r:id="rId29"/>
    <p:sldId id="549" r:id="rId30"/>
    <p:sldId id="550" r:id="rId31"/>
    <p:sldId id="551" r:id="rId32"/>
    <p:sldId id="552" r:id="rId33"/>
    <p:sldId id="553" r:id="rId34"/>
    <p:sldId id="554" r:id="rId35"/>
    <p:sldId id="555" r:id="rId36"/>
    <p:sldId id="556" r:id="rId37"/>
    <p:sldId id="528" r:id="rId38"/>
    <p:sldId id="527" r:id="rId39"/>
    <p:sldId id="526" r:id="rId40"/>
    <p:sldId id="529" r:id="rId41"/>
    <p:sldId id="557" r:id="rId42"/>
    <p:sldId id="274" r:id="rId43"/>
  </p:sldIdLst>
  <p:sldSz cx="12192000" cy="6858000"/>
  <p:notesSz cx="6858000" cy="9144000"/>
  <p:embeddedFontLst>
    <p:embeddedFont>
      <p:font typeface="Calibri" panose="020F0502020204030204" pitchFamily="34" charset="0"/>
      <p:regular r:id="rId46"/>
      <p:bold r:id="rId47"/>
      <p:italic r:id="rId48"/>
      <p:boldItalic r:id="rId49"/>
    </p:embeddedFont>
    <p:embeddedFont>
      <p:font typeface="方正正粗黑简体" panose="02010600030101010101" charset="-122"/>
      <p:regular r:id="rId50"/>
    </p:embeddedFont>
    <p:embeddedFont>
      <p:font typeface="微软雅黑" panose="020B0503020204020204" pitchFamily="34" charset="-122"/>
      <p:regular r:id="rId51"/>
      <p:bold r:id="rId52"/>
    </p:embeddedFont>
    <p:embeddedFont>
      <p:font typeface="方正正纤黑简体" panose="02010600030101010101" charset="-122"/>
      <p:regular r:id="rId53"/>
      <p:italic r:id="rId54"/>
    </p:embeddedFont>
    <p:embeddedFont>
      <p:font typeface="Calibri Light" panose="020F0302020204030204" pitchFamily="34" charset="0"/>
      <p:regular r:id="rId55"/>
      <p:italic r:id="rId56"/>
    </p:embeddedFont>
    <p:embeddedFont>
      <p:font typeface="Droid Sans" panose="020B0604020202020204" charset="0"/>
      <p:regular r:id="rId57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63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ainan zhangox" initials="sz" lastIdx="1" clrIdx="0">
    <p:extLst>
      <p:ext uri="{19B8F6BF-5375-455C-9EA6-DF929625EA0E}">
        <p15:presenceInfo xmlns:p15="http://schemas.microsoft.com/office/powerpoint/2012/main" userId="b00a5173d41f578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B9B9D"/>
    <a:srgbClr val="11CD6E"/>
    <a:srgbClr val="5B5B5B"/>
    <a:srgbClr val="00A6BC"/>
    <a:srgbClr val="F0B651"/>
    <a:srgbClr val="4AC593"/>
    <a:srgbClr val="FBB148"/>
    <a:srgbClr val="2EBBB3"/>
    <a:srgbClr val="0071CE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629" autoAdjust="0"/>
    <p:restoredTop sz="90988" autoAdjust="0"/>
  </p:normalViewPr>
  <p:slideViewPr>
    <p:cSldViewPr snapToGrid="0" showGuides="1">
      <p:cViewPr varScale="1">
        <p:scale>
          <a:sx n="84" d="100"/>
          <a:sy n="84" d="100"/>
        </p:scale>
        <p:origin x="546" y="78"/>
      </p:cViewPr>
      <p:guideLst>
        <p:guide orient="horz" pos="2160"/>
        <p:guide pos="386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font" Target="fonts/font2.fntdata"/><Relationship Id="rId50" Type="http://schemas.openxmlformats.org/officeDocument/2006/relationships/font" Target="fonts/font5.fntdata"/><Relationship Id="rId55" Type="http://schemas.openxmlformats.org/officeDocument/2006/relationships/font" Target="fonts/font10.fntdata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handoutMaster" Target="handoutMasters/handoutMaster1.xml"/><Relationship Id="rId53" Type="http://schemas.openxmlformats.org/officeDocument/2006/relationships/font" Target="fonts/font8.fntdata"/><Relationship Id="rId58" Type="http://schemas.openxmlformats.org/officeDocument/2006/relationships/commentAuthors" Target="commentAuthors.xml"/><Relationship Id="rId5" Type="http://schemas.openxmlformats.org/officeDocument/2006/relationships/slide" Target="slides/slide3.xml"/><Relationship Id="rId61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font" Target="fonts/font3.fntdata"/><Relationship Id="rId56" Type="http://schemas.openxmlformats.org/officeDocument/2006/relationships/font" Target="fonts/font11.fntdata"/><Relationship Id="rId8" Type="http://schemas.openxmlformats.org/officeDocument/2006/relationships/slide" Target="slides/slide6.xml"/><Relationship Id="rId51" Type="http://schemas.openxmlformats.org/officeDocument/2006/relationships/font" Target="fonts/font6.fntdata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font" Target="fonts/font1.fntdata"/><Relationship Id="rId59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font" Target="fonts/font9.fntdata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font" Target="fonts/font4.fntdata"/><Relationship Id="rId57" Type="http://schemas.openxmlformats.org/officeDocument/2006/relationships/font" Target="fonts/font12.fntdata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52" Type="http://schemas.openxmlformats.org/officeDocument/2006/relationships/font" Target="fonts/font7.fntdata"/><Relationship Id="rId6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39A891-8273-4DF4-B504-BFD1E9F57D04}" type="datetimeFigureOut">
              <a:rPr lang="zh-CN" altLang="en-US" smtClean="0"/>
              <a:t>2017/4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D3EC21-C01B-4F0F-AED2-79D1B348E3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41361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3F4DCD-3E9F-4F9E-ACC9-6C38FDEAE701}" type="datetimeFigureOut">
              <a:rPr lang="zh-CN" altLang="en-US" smtClean="0"/>
              <a:t>2017/4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FD8AA7-E4F4-4954-B1C4-D60F0423E2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58392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FD8AA7-E4F4-4954-B1C4-D60F0423E20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3676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FD8AA7-E4F4-4954-B1C4-D60F0423E20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5743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FD8AA7-E4F4-4954-B1C4-D60F0423E20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65542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FD8AA7-E4F4-4954-B1C4-D60F0423E20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2229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FD8AA7-E4F4-4954-B1C4-D60F0423E205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4438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9918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9536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9029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16754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27022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18040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76514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11160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731453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22960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652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197306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772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578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9034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9131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9108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63728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2807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17734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40105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92534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7248BC-946A-49D4-BC30-028BCB30CCDA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52778D-B42F-4BC1-849E-F9F101E74289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2978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FFC5D8-56EA-49FF-87E1-39226AA55F67}" type="datetimeFigureOut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2017/4/27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68C5B3-B496-4650-AFEE-7260D2DF61F4}" type="slidenum">
              <a:rPr lang="zh-CN" alt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270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-639292" y="1842988"/>
            <a:ext cx="13461385" cy="6391734"/>
            <a:chOff x="-639292" y="1842988"/>
            <a:chExt cx="13461385" cy="6391734"/>
          </a:xfrm>
        </p:grpSpPr>
        <p:sp>
          <p:nvSpPr>
            <p:cNvPr id="4" name="椭圆 3"/>
            <p:cNvSpPr/>
            <p:nvPr/>
          </p:nvSpPr>
          <p:spPr>
            <a:xfrm>
              <a:off x="-639292" y="1842988"/>
              <a:ext cx="2159876" cy="215987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 flipH="1">
              <a:off x="10662217" y="1842988"/>
              <a:ext cx="2159876" cy="215987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-14189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-519476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1634884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17591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326523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 flipH="1">
              <a:off x="1133698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 flipH="1">
              <a:off x="10233921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 flipH="1">
              <a:off x="9508182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 flipH="1">
              <a:off x="9125475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 flipH="1">
              <a:off x="6825942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674620" y="3871707"/>
            <a:ext cx="6833562" cy="830921"/>
            <a:chOff x="2674620" y="3958792"/>
            <a:chExt cx="6833562" cy="830921"/>
          </a:xfrm>
        </p:grpSpPr>
        <p:sp>
          <p:nvSpPr>
            <p:cNvPr id="24" name="矩形 23"/>
            <p:cNvSpPr/>
            <p:nvPr/>
          </p:nvSpPr>
          <p:spPr>
            <a:xfrm>
              <a:off x="2674620" y="3958792"/>
              <a:ext cx="6833562" cy="830921"/>
            </a:xfrm>
            <a:prstGeom prst="rect">
              <a:avLst/>
            </a:prstGeom>
            <a:solidFill>
              <a:srgbClr val="00A6BC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791648" y="4053418"/>
              <a:ext cx="256672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rgbClr val="FFFFFF"/>
                  </a:solidFill>
                  <a:latin typeface="Droid Sans" panose="020B0606030804020204" pitchFamily="34" charset="0"/>
                  <a:cs typeface="Droid Sans" panose="020B0606030804020204" pitchFamily="34" charset="0"/>
                </a:rPr>
                <a:t>项 目交 流 会</a:t>
              </a:r>
              <a:endParaRPr lang="zh-CN" altLang="en-US" sz="3200" b="1" dirty="0">
                <a:solidFill>
                  <a:srgbClr val="FFFFFF"/>
                </a:solidFill>
                <a:latin typeface="Droid Sans" panose="020B0606030804020204" pitchFamily="34" charset="0"/>
                <a:cs typeface="Droid Sans" panose="020B0606030804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336464" y="3105553"/>
            <a:ext cx="3518912" cy="486361"/>
            <a:chOff x="4336464" y="3468410"/>
            <a:chExt cx="3518912" cy="486361"/>
          </a:xfrm>
        </p:grpSpPr>
        <p:sp>
          <p:nvSpPr>
            <p:cNvPr id="39" name="矩形 38"/>
            <p:cNvSpPr/>
            <p:nvPr/>
          </p:nvSpPr>
          <p:spPr>
            <a:xfrm>
              <a:off x="4336464" y="3468410"/>
              <a:ext cx="3518912" cy="486361"/>
            </a:xfrm>
            <a:prstGeom prst="rect">
              <a:avLst/>
            </a:prstGeom>
            <a:solidFill>
              <a:schemeClr val="tx1">
                <a:lumMod val="85000"/>
                <a:lumOff val="1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802136" y="3511535"/>
              <a:ext cx="249299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dirty="0" smtClean="0">
                  <a:solidFill>
                    <a:srgbClr val="FFFFFF"/>
                  </a:solidFill>
                  <a:latin typeface="方正正纤黑简体" panose="02000000000000000000" pitchFamily="2" charset="-122"/>
                  <a:ea typeface="方正正纤黑简体" panose="02000000000000000000" pitchFamily="2" charset="-122"/>
                </a:rPr>
                <a:t>智慧规划师一期项目</a:t>
              </a:r>
              <a:endParaRPr lang="zh-CN" altLang="en-US" sz="2000" dirty="0">
                <a:solidFill>
                  <a:srgbClr val="FFFFFF"/>
                </a:solidFill>
                <a:latin typeface="方正正纤黑简体" panose="02000000000000000000" pitchFamily="2" charset="-122"/>
                <a:ea typeface="方正正纤黑简体" panose="02000000000000000000" pitchFamily="2" charset="-122"/>
              </a:endParaRPr>
            </a:p>
          </p:txBody>
        </p:sp>
      </p:grpSp>
      <p:sp>
        <p:nvSpPr>
          <p:cNvPr id="40" name="矩形 39"/>
          <p:cNvSpPr/>
          <p:nvPr/>
        </p:nvSpPr>
        <p:spPr>
          <a:xfrm>
            <a:off x="4530023" y="5039119"/>
            <a:ext cx="3140360" cy="630423"/>
          </a:xfrm>
          <a:prstGeom prst="rect">
            <a:avLst/>
          </a:prstGeom>
          <a:solidFill>
            <a:schemeClr val="tx1">
              <a:lumMod val="85000"/>
              <a:lumOff val="15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4692459" y="5061321"/>
            <a:ext cx="27651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i="1" dirty="0" smtClean="0">
                <a:solidFill>
                  <a:srgbClr val="FFFFFF"/>
                </a:solidFill>
                <a:latin typeface="方正正纤黑简体" panose="02000000000000000000" pitchFamily="2" charset="-122"/>
                <a:ea typeface="方正正纤黑简体" panose="02000000000000000000" pitchFamily="2" charset="-122"/>
              </a:rPr>
              <a:t>广州市城市勘测设计研究院</a:t>
            </a:r>
            <a:endParaRPr lang="en-US" altLang="zh-CN" sz="1600" i="1" dirty="0" smtClean="0">
              <a:solidFill>
                <a:srgbClr val="FFFFFF"/>
              </a:solidFill>
              <a:latin typeface="方正正纤黑简体" panose="02000000000000000000" pitchFamily="2" charset="-122"/>
              <a:ea typeface="方正正纤黑简体" panose="02000000000000000000" pitchFamily="2" charset="-122"/>
            </a:endParaRPr>
          </a:p>
          <a:p>
            <a:r>
              <a:rPr lang="zh-CN" altLang="en-US" sz="1600" i="1" dirty="0" smtClean="0">
                <a:solidFill>
                  <a:srgbClr val="FFFFFF"/>
                </a:solidFill>
                <a:latin typeface="方正正纤黑简体" panose="02000000000000000000" pitchFamily="2" charset="-122"/>
                <a:ea typeface="方正正纤黑简体" panose="02000000000000000000" pitchFamily="2" charset="-122"/>
              </a:rPr>
              <a:t>上海数慧系统技术有限公司</a:t>
            </a:r>
            <a:endParaRPr lang="zh-CN" altLang="en-US" sz="1600" i="1" dirty="0">
              <a:solidFill>
                <a:srgbClr val="FFFFFF"/>
              </a:solidFill>
              <a:latin typeface="方正正纤黑简体" panose="02000000000000000000" pitchFamily="2" charset="-122"/>
              <a:ea typeface="方正正纤黑简体" panose="02000000000000000000" pitchFamily="2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384167" y="1291533"/>
            <a:ext cx="1423666" cy="1320172"/>
            <a:chOff x="5384167" y="1291533"/>
            <a:chExt cx="1423666" cy="1320172"/>
          </a:xfrm>
        </p:grpSpPr>
        <p:sp>
          <p:nvSpPr>
            <p:cNvPr id="21" name="椭圆 20"/>
            <p:cNvSpPr/>
            <p:nvPr/>
          </p:nvSpPr>
          <p:spPr>
            <a:xfrm>
              <a:off x="5384167" y="1778836"/>
              <a:ext cx="832869" cy="832869"/>
            </a:xfrm>
            <a:prstGeom prst="ellipse">
              <a:avLst/>
            </a:prstGeom>
            <a:solidFill>
              <a:srgbClr val="20BA7C">
                <a:alpha val="9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5974964" y="1778836"/>
              <a:ext cx="832869" cy="832869"/>
            </a:xfrm>
            <a:prstGeom prst="ellipse">
              <a:avLst/>
            </a:prstGeom>
            <a:solidFill>
              <a:srgbClr val="FFC000">
                <a:alpha val="9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671442" y="1291533"/>
              <a:ext cx="832869" cy="832869"/>
            </a:xfrm>
            <a:prstGeom prst="ellipse">
              <a:avLst/>
            </a:prstGeom>
            <a:solidFill>
              <a:srgbClr val="00A6BC">
                <a:alpha val="9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grpSp>
          <p:nvGrpSpPr>
            <p:cNvPr id="86" name="组合 85"/>
            <p:cNvGrpSpPr/>
            <p:nvPr/>
          </p:nvGrpSpPr>
          <p:grpSpPr>
            <a:xfrm>
              <a:off x="5759617" y="1669703"/>
              <a:ext cx="560450" cy="672750"/>
              <a:chOff x="10768191" y="3367088"/>
              <a:chExt cx="847725" cy="1017587"/>
            </a:xfrm>
            <a:solidFill>
              <a:schemeClr val="bg1"/>
            </a:solidFill>
          </p:grpSpPr>
          <p:sp>
            <p:nvSpPr>
              <p:cNvPr id="87" name="Freeform 5"/>
              <p:cNvSpPr>
                <a:spLocks noEditPoints="1"/>
              </p:cNvSpPr>
              <p:nvPr/>
            </p:nvSpPr>
            <p:spPr bwMode="auto">
              <a:xfrm>
                <a:off x="10768191" y="3367088"/>
                <a:ext cx="847725" cy="968375"/>
              </a:xfrm>
              <a:custGeom>
                <a:avLst/>
                <a:gdLst>
                  <a:gd name="T0" fmla="*/ 246 w 325"/>
                  <a:gd name="T1" fmla="*/ 219 h 372"/>
                  <a:gd name="T2" fmla="*/ 310 w 325"/>
                  <a:gd name="T3" fmla="*/ 113 h 372"/>
                  <a:gd name="T4" fmla="*/ 310 w 325"/>
                  <a:gd name="T5" fmla="*/ 113 h 372"/>
                  <a:gd name="T6" fmla="*/ 318 w 325"/>
                  <a:gd name="T7" fmla="*/ 84 h 372"/>
                  <a:gd name="T8" fmla="*/ 318 w 325"/>
                  <a:gd name="T9" fmla="*/ 81 h 372"/>
                  <a:gd name="T10" fmla="*/ 319 w 325"/>
                  <a:gd name="T11" fmla="*/ 76 h 372"/>
                  <a:gd name="T12" fmla="*/ 320 w 325"/>
                  <a:gd name="T13" fmla="*/ 19 h 372"/>
                  <a:gd name="T14" fmla="*/ 322 w 325"/>
                  <a:gd name="T15" fmla="*/ 17 h 372"/>
                  <a:gd name="T16" fmla="*/ 324 w 325"/>
                  <a:gd name="T17" fmla="*/ 10 h 372"/>
                  <a:gd name="T18" fmla="*/ 323 w 325"/>
                  <a:gd name="T19" fmla="*/ 10 h 372"/>
                  <a:gd name="T20" fmla="*/ 325 w 325"/>
                  <a:gd name="T21" fmla="*/ 0 h 372"/>
                  <a:gd name="T22" fmla="*/ 315 w 325"/>
                  <a:gd name="T23" fmla="*/ 3 h 372"/>
                  <a:gd name="T24" fmla="*/ 313 w 325"/>
                  <a:gd name="T25" fmla="*/ 2 h 372"/>
                  <a:gd name="T26" fmla="*/ 308 w 325"/>
                  <a:gd name="T27" fmla="*/ 6 h 372"/>
                  <a:gd name="T28" fmla="*/ 307 w 325"/>
                  <a:gd name="T29" fmla="*/ 7 h 372"/>
                  <a:gd name="T30" fmla="*/ 225 w 325"/>
                  <a:gd name="T31" fmla="*/ 36 h 372"/>
                  <a:gd name="T32" fmla="*/ 225 w 325"/>
                  <a:gd name="T33" fmla="*/ 36 h 372"/>
                  <a:gd name="T34" fmla="*/ 135 w 325"/>
                  <a:gd name="T35" fmla="*/ 134 h 372"/>
                  <a:gd name="T36" fmla="*/ 0 w 325"/>
                  <a:gd name="T37" fmla="*/ 222 h 372"/>
                  <a:gd name="T38" fmla="*/ 186 w 325"/>
                  <a:gd name="T39" fmla="*/ 372 h 372"/>
                  <a:gd name="T40" fmla="*/ 246 w 325"/>
                  <a:gd name="T41" fmla="*/ 219 h 372"/>
                  <a:gd name="T42" fmla="*/ 238 w 325"/>
                  <a:gd name="T43" fmla="*/ 162 h 372"/>
                  <a:gd name="T44" fmla="*/ 199 w 325"/>
                  <a:gd name="T45" fmla="*/ 168 h 372"/>
                  <a:gd name="T46" fmla="*/ 187 w 325"/>
                  <a:gd name="T47" fmla="*/ 125 h 372"/>
                  <a:gd name="T48" fmla="*/ 191 w 325"/>
                  <a:gd name="T49" fmla="*/ 120 h 372"/>
                  <a:gd name="T50" fmla="*/ 230 w 325"/>
                  <a:gd name="T51" fmla="*/ 114 h 372"/>
                  <a:gd name="T52" fmla="*/ 242 w 325"/>
                  <a:gd name="T53" fmla="*/ 157 h 372"/>
                  <a:gd name="T54" fmla="*/ 238 w 325"/>
                  <a:gd name="T55" fmla="*/ 162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325" h="372">
                    <a:moveTo>
                      <a:pt x="246" y="219"/>
                    </a:moveTo>
                    <a:cubicBezTo>
                      <a:pt x="280" y="181"/>
                      <a:pt x="299" y="144"/>
                      <a:pt x="310" y="113"/>
                    </a:cubicBezTo>
                    <a:cubicBezTo>
                      <a:pt x="310" y="113"/>
                      <a:pt x="310" y="113"/>
                      <a:pt x="310" y="113"/>
                    </a:cubicBezTo>
                    <a:cubicBezTo>
                      <a:pt x="310" y="113"/>
                      <a:pt x="314" y="102"/>
                      <a:pt x="318" y="84"/>
                    </a:cubicBezTo>
                    <a:cubicBezTo>
                      <a:pt x="318" y="83"/>
                      <a:pt x="318" y="82"/>
                      <a:pt x="318" y="81"/>
                    </a:cubicBezTo>
                    <a:cubicBezTo>
                      <a:pt x="319" y="79"/>
                      <a:pt x="319" y="78"/>
                      <a:pt x="319" y="76"/>
                    </a:cubicBezTo>
                    <a:cubicBezTo>
                      <a:pt x="323" y="51"/>
                      <a:pt x="322" y="30"/>
                      <a:pt x="320" y="19"/>
                    </a:cubicBezTo>
                    <a:cubicBezTo>
                      <a:pt x="321" y="18"/>
                      <a:pt x="321" y="17"/>
                      <a:pt x="322" y="17"/>
                    </a:cubicBezTo>
                    <a:cubicBezTo>
                      <a:pt x="324" y="14"/>
                      <a:pt x="325" y="11"/>
                      <a:pt x="324" y="10"/>
                    </a:cubicBezTo>
                    <a:cubicBezTo>
                      <a:pt x="323" y="10"/>
                      <a:pt x="323" y="10"/>
                      <a:pt x="323" y="10"/>
                    </a:cubicBezTo>
                    <a:cubicBezTo>
                      <a:pt x="325" y="0"/>
                      <a:pt x="325" y="0"/>
                      <a:pt x="325" y="0"/>
                    </a:cubicBezTo>
                    <a:cubicBezTo>
                      <a:pt x="315" y="3"/>
                      <a:pt x="315" y="3"/>
                      <a:pt x="315" y="3"/>
                    </a:cubicBezTo>
                    <a:cubicBezTo>
                      <a:pt x="313" y="2"/>
                      <a:pt x="313" y="2"/>
                      <a:pt x="313" y="2"/>
                    </a:cubicBezTo>
                    <a:cubicBezTo>
                      <a:pt x="312" y="2"/>
                      <a:pt x="310" y="3"/>
                      <a:pt x="308" y="6"/>
                    </a:cubicBezTo>
                    <a:cubicBezTo>
                      <a:pt x="307" y="6"/>
                      <a:pt x="307" y="7"/>
                      <a:pt x="307" y="7"/>
                    </a:cubicBezTo>
                    <a:cubicBezTo>
                      <a:pt x="307" y="7"/>
                      <a:pt x="269" y="9"/>
                      <a:pt x="225" y="36"/>
                    </a:cubicBezTo>
                    <a:cubicBezTo>
                      <a:pt x="225" y="36"/>
                      <a:pt x="225" y="36"/>
                      <a:pt x="225" y="36"/>
                    </a:cubicBezTo>
                    <a:cubicBezTo>
                      <a:pt x="164" y="74"/>
                      <a:pt x="135" y="134"/>
                      <a:pt x="135" y="134"/>
                    </a:cubicBezTo>
                    <a:cubicBezTo>
                      <a:pt x="24" y="119"/>
                      <a:pt x="0" y="222"/>
                      <a:pt x="0" y="222"/>
                    </a:cubicBezTo>
                    <a:cubicBezTo>
                      <a:pt x="215" y="209"/>
                      <a:pt x="186" y="372"/>
                      <a:pt x="186" y="372"/>
                    </a:cubicBezTo>
                    <a:cubicBezTo>
                      <a:pt x="281" y="331"/>
                      <a:pt x="246" y="219"/>
                      <a:pt x="246" y="219"/>
                    </a:cubicBezTo>
                    <a:close/>
                    <a:moveTo>
                      <a:pt x="238" y="162"/>
                    </a:moveTo>
                    <a:cubicBezTo>
                      <a:pt x="229" y="173"/>
                      <a:pt x="212" y="176"/>
                      <a:pt x="199" y="168"/>
                    </a:cubicBezTo>
                    <a:cubicBezTo>
                      <a:pt x="184" y="159"/>
                      <a:pt x="178" y="140"/>
                      <a:pt x="187" y="125"/>
                    </a:cubicBezTo>
                    <a:cubicBezTo>
                      <a:pt x="188" y="123"/>
                      <a:pt x="189" y="122"/>
                      <a:pt x="191" y="120"/>
                    </a:cubicBezTo>
                    <a:cubicBezTo>
                      <a:pt x="200" y="109"/>
                      <a:pt x="217" y="107"/>
                      <a:pt x="230" y="114"/>
                    </a:cubicBezTo>
                    <a:cubicBezTo>
                      <a:pt x="245" y="123"/>
                      <a:pt x="251" y="142"/>
                      <a:pt x="242" y="157"/>
                    </a:cubicBezTo>
                    <a:cubicBezTo>
                      <a:pt x="241" y="159"/>
                      <a:pt x="240" y="161"/>
                      <a:pt x="238" y="16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" name="Freeform 6"/>
              <p:cNvSpPr>
                <a:spLocks/>
              </p:cNvSpPr>
              <p:nvPr/>
            </p:nvSpPr>
            <p:spPr bwMode="auto">
              <a:xfrm>
                <a:off x="10945813" y="4137025"/>
                <a:ext cx="187325" cy="231775"/>
              </a:xfrm>
              <a:custGeom>
                <a:avLst/>
                <a:gdLst>
                  <a:gd name="T0" fmla="*/ 0 w 72"/>
                  <a:gd name="T1" fmla="*/ 89 h 89"/>
                  <a:gd name="T2" fmla="*/ 72 w 72"/>
                  <a:gd name="T3" fmla="*/ 0 h 89"/>
                  <a:gd name="T4" fmla="*/ 0 w 72"/>
                  <a:gd name="T5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89">
                    <a:moveTo>
                      <a:pt x="0" y="89"/>
                    </a:moveTo>
                    <a:cubicBezTo>
                      <a:pt x="53" y="70"/>
                      <a:pt x="72" y="0"/>
                      <a:pt x="72" y="0"/>
                    </a:cubicBezTo>
                    <a:cubicBezTo>
                      <a:pt x="16" y="25"/>
                      <a:pt x="0" y="89"/>
                      <a:pt x="0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" name="Freeform 7"/>
              <p:cNvSpPr>
                <a:spLocks/>
              </p:cNvSpPr>
              <p:nvPr/>
            </p:nvSpPr>
            <p:spPr bwMode="auto">
              <a:xfrm>
                <a:off x="10796588" y="4070350"/>
                <a:ext cx="250825" cy="314325"/>
              </a:xfrm>
              <a:custGeom>
                <a:avLst/>
                <a:gdLst>
                  <a:gd name="T0" fmla="*/ 0 w 96"/>
                  <a:gd name="T1" fmla="*/ 121 h 121"/>
                  <a:gd name="T2" fmla="*/ 96 w 96"/>
                  <a:gd name="T3" fmla="*/ 0 h 121"/>
                  <a:gd name="T4" fmla="*/ 0 w 96"/>
                  <a:gd name="T5" fmla="*/ 121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6" h="121">
                    <a:moveTo>
                      <a:pt x="0" y="121"/>
                    </a:moveTo>
                    <a:cubicBezTo>
                      <a:pt x="71" y="95"/>
                      <a:pt x="96" y="0"/>
                      <a:pt x="96" y="0"/>
                    </a:cubicBezTo>
                    <a:cubicBezTo>
                      <a:pt x="21" y="34"/>
                      <a:pt x="0" y="121"/>
                      <a:pt x="0" y="1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" name="Freeform 8"/>
              <p:cNvSpPr>
                <a:spLocks/>
              </p:cNvSpPr>
              <p:nvPr/>
            </p:nvSpPr>
            <p:spPr bwMode="auto">
              <a:xfrm>
                <a:off x="10771188" y="4002088"/>
                <a:ext cx="190500" cy="231775"/>
              </a:xfrm>
              <a:custGeom>
                <a:avLst/>
                <a:gdLst>
                  <a:gd name="T0" fmla="*/ 0 w 73"/>
                  <a:gd name="T1" fmla="*/ 89 h 89"/>
                  <a:gd name="T2" fmla="*/ 73 w 73"/>
                  <a:gd name="T3" fmla="*/ 0 h 89"/>
                  <a:gd name="T4" fmla="*/ 0 w 73"/>
                  <a:gd name="T5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3" h="89">
                    <a:moveTo>
                      <a:pt x="0" y="89"/>
                    </a:moveTo>
                    <a:cubicBezTo>
                      <a:pt x="53" y="70"/>
                      <a:pt x="73" y="0"/>
                      <a:pt x="73" y="0"/>
                    </a:cubicBezTo>
                    <a:cubicBezTo>
                      <a:pt x="16" y="25"/>
                      <a:pt x="0" y="89"/>
                      <a:pt x="0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32" name="文本框 31"/>
          <p:cNvSpPr txBox="1"/>
          <p:nvPr/>
        </p:nvSpPr>
        <p:spPr>
          <a:xfrm>
            <a:off x="5307453" y="5760802"/>
            <a:ext cx="1648485" cy="315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方正正纤黑简体" panose="02000000000000000000" pitchFamily="2" charset="-122"/>
                <a:ea typeface="方正正纤黑简体" panose="02000000000000000000" pitchFamily="2" charset="-122"/>
              </a:rPr>
              <a:t>二零一七年四月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方正正纤黑简体" panose="02000000000000000000" pitchFamily="2" charset="-122"/>
              <a:ea typeface="方正正纤黑简体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698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69655" y="5400000"/>
            <a:ext cx="785984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切换到</a:t>
            </a:r>
            <a:r>
              <a:rPr lang="en-US" altLang="zh-CN" dirty="0" smtClean="0"/>
              <a:t>【</a:t>
            </a:r>
            <a:r>
              <a:rPr lang="zh-CN" altLang="en-US" dirty="0" smtClean="0"/>
              <a:t>资料</a:t>
            </a:r>
            <a:r>
              <a:rPr lang="en-US" altLang="zh-CN" dirty="0" smtClean="0"/>
              <a:t>】</a:t>
            </a:r>
            <a:r>
              <a:rPr lang="zh-CN" altLang="en-US" dirty="0" smtClean="0"/>
              <a:t>页面，包括：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个人资料（包括个人文档、我的收藏、我的下载、我的共享、共享给我）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项目资料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所</a:t>
            </a:r>
            <a:r>
              <a:rPr lang="zh-CN" altLang="en-US" dirty="0" smtClean="0"/>
              <a:t>级资料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院</a:t>
            </a:r>
            <a:r>
              <a:rPr lang="zh-CN" altLang="en-US" dirty="0" smtClean="0"/>
              <a:t>级资料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468177" y="6411549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回首页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644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293375" y="5589224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回到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个人首页</a:t>
            </a:r>
            <a:r>
              <a:rPr lang="en-US" altLang="zh-CN" dirty="0" smtClean="0"/>
              <a:t>】</a:t>
            </a:r>
            <a:r>
              <a:rPr lang="zh-CN" altLang="en-US" dirty="0" smtClean="0"/>
              <a:t>；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0"/>
            <a:ext cx="9605251" cy="5400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9468177" y="6411549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项目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8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293375" y="5589224"/>
            <a:ext cx="93073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进入</a:t>
            </a:r>
            <a:r>
              <a:rPr lang="en-US" altLang="zh-CN" dirty="0" smtClean="0"/>
              <a:t>【</a:t>
            </a:r>
            <a:r>
              <a:rPr lang="zh-CN" altLang="en-US" dirty="0" smtClean="0"/>
              <a:t>项目</a:t>
            </a:r>
            <a:r>
              <a:rPr lang="en-US" altLang="zh-CN" dirty="0" smtClean="0"/>
              <a:t>】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【</a:t>
            </a:r>
            <a:r>
              <a:rPr lang="zh-CN" altLang="en-US" dirty="0" smtClean="0"/>
              <a:t>待审批</a:t>
            </a:r>
            <a:r>
              <a:rPr lang="en-US" altLang="zh-CN" dirty="0" smtClean="0"/>
              <a:t>】</a:t>
            </a:r>
            <a:r>
              <a:rPr lang="zh-CN" altLang="en-US" dirty="0" smtClean="0"/>
              <a:t>，可以看到所有需要审批的事项列表以及待填写的表单。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9468177" y="6411549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新建项目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1444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293375" y="5589224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填写项目信息，创建新的项目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9468177" y="6411549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我的项目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053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293375" y="5589224"/>
            <a:ext cx="7109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查看我所参与的项目，默认显示项目基本信息和项目阶段完成情况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9468177" y="6411549"/>
            <a:ext cx="27959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项目资料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117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3610" y="594911"/>
            <a:ext cx="4015015" cy="480509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293375" y="5589224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查看项目的资料包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468177" y="6411549"/>
            <a:ext cx="27126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项目日志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2102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293375" y="5589224"/>
            <a:ext cx="20201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查看项目的日志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980900" y="6488668"/>
            <a:ext cx="21162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en-US" altLang="zh-CN" dirty="0">
                <a:solidFill>
                  <a:srgbClr val="FF0000"/>
                </a:solidFill>
              </a:rPr>
              <a:t>ISO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672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293375" y="5589224"/>
            <a:ext cx="2347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查看项目的</a:t>
            </a:r>
            <a:r>
              <a:rPr lang="en-US" altLang="zh-CN" dirty="0" smtClean="0"/>
              <a:t>ISO</a:t>
            </a:r>
            <a:r>
              <a:rPr lang="zh-CN" altLang="en-US" dirty="0" smtClean="0"/>
              <a:t>表单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468177" y="6411549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项目管理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0626" y="608335"/>
            <a:ext cx="3957999" cy="4785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6402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293375" y="5589224"/>
            <a:ext cx="4339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查看系统中的所有项目，并且可以检索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9468177" y="6411549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回首页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613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293375" y="5589224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回到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个人首页</a:t>
            </a:r>
            <a:r>
              <a:rPr lang="en-US" altLang="zh-CN" dirty="0" smtClean="0"/>
              <a:t>】</a:t>
            </a:r>
            <a:r>
              <a:rPr lang="zh-CN" altLang="en-US" dirty="0" smtClean="0"/>
              <a:t>；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0"/>
            <a:ext cx="9605251" cy="5400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9468177" y="6411549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人才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2171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矩形 68"/>
          <p:cNvSpPr/>
          <p:nvPr/>
        </p:nvSpPr>
        <p:spPr>
          <a:xfrm>
            <a:off x="609602" y="241332"/>
            <a:ext cx="3541484" cy="584775"/>
          </a:xfrm>
          <a:prstGeom prst="rect">
            <a:avLst/>
          </a:prstGeom>
          <a:solidFill>
            <a:srgbClr val="20BA7C">
              <a:alpha val="9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156649" y="3076573"/>
            <a:ext cx="751188" cy="751188"/>
            <a:chOff x="6443245" y="4780605"/>
            <a:chExt cx="751188" cy="751188"/>
          </a:xfrm>
        </p:grpSpPr>
        <p:sp>
          <p:nvSpPr>
            <p:cNvPr id="26" name="椭圆 25"/>
            <p:cNvSpPr/>
            <p:nvPr/>
          </p:nvSpPr>
          <p:spPr>
            <a:xfrm>
              <a:off x="6443245" y="4780605"/>
              <a:ext cx="751188" cy="751188"/>
            </a:xfrm>
            <a:prstGeom prst="ellipse">
              <a:avLst/>
            </a:prstGeom>
            <a:solidFill>
              <a:srgbClr val="FBB14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6600772" y="4925106"/>
              <a:ext cx="482923" cy="481855"/>
              <a:chOff x="3175" y="4763"/>
              <a:chExt cx="717550" cy="715963"/>
            </a:xfrm>
            <a:solidFill>
              <a:schemeClr val="bg1">
                <a:lumMod val="95000"/>
              </a:schemeClr>
            </a:solidFill>
          </p:grpSpPr>
          <p:sp>
            <p:nvSpPr>
              <p:cNvPr id="32" name="Freeform 9"/>
              <p:cNvSpPr>
                <a:spLocks/>
              </p:cNvSpPr>
              <p:nvPr/>
            </p:nvSpPr>
            <p:spPr bwMode="auto">
              <a:xfrm>
                <a:off x="434975" y="439738"/>
                <a:ext cx="285750" cy="280988"/>
              </a:xfrm>
              <a:custGeom>
                <a:avLst/>
                <a:gdLst>
                  <a:gd name="T0" fmla="*/ 68 w 75"/>
                  <a:gd name="T1" fmla="*/ 42 h 74"/>
                  <a:gd name="T2" fmla="*/ 25 w 75"/>
                  <a:gd name="T3" fmla="*/ 0 h 74"/>
                  <a:gd name="T4" fmla="*/ 0 w 75"/>
                  <a:gd name="T5" fmla="*/ 24 h 74"/>
                  <a:gd name="T6" fmla="*/ 43 w 75"/>
                  <a:gd name="T7" fmla="*/ 67 h 74"/>
                  <a:gd name="T8" fmla="*/ 68 w 75"/>
                  <a:gd name="T9" fmla="*/ 67 h 74"/>
                  <a:gd name="T10" fmla="*/ 68 w 75"/>
                  <a:gd name="T11" fmla="*/ 42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5" h="74">
                    <a:moveTo>
                      <a:pt x="68" y="42"/>
                    </a:moveTo>
                    <a:cubicBezTo>
                      <a:pt x="25" y="0"/>
                      <a:pt x="25" y="0"/>
                      <a:pt x="25" y="0"/>
                    </a:cubicBezTo>
                    <a:cubicBezTo>
                      <a:pt x="19" y="10"/>
                      <a:pt x="10" y="18"/>
                      <a:pt x="0" y="24"/>
                    </a:cubicBezTo>
                    <a:cubicBezTo>
                      <a:pt x="43" y="67"/>
                      <a:pt x="43" y="67"/>
                      <a:pt x="43" y="67"/>
                    </a:cubicBezTo>
                    <a:cubicBezTo>
                      <a:pt x="50" y="74"/>
                      <a:pt x="61" y="74"/>
                      <a:pt x="68" y="67"/>
                    </a:cubicBezTo>
                    <a:cubicBezTo>
                      <a:pt x="75" y="60"/>
                      <a:pt x="75" y="49"/>
                      <a:pt x="68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10"/>
              <p:cNvSpPr>
                <a:spLocks noEditPoints="1"/>
              </p:cNvSpPr>
              <p:nvPr/>
            </p:nvSpPr>
            <p:spPr bwMode="auto">
              <a:xfrm>
                <a:off x="3175" y="4763"/>
                <a:ext cx="530225" cy="533400"/>
              </a:xfrm>
              <a:custGeom>
                <a:avLst/>
                <a:gdLst>
                  <a:gd name="T0" fmla="*/ 139 w 139"/>
                  <a:gd name="T1" fmla="*/ 70 h 140"/>
                  <a:gd name="T2" fmla="*/ 70 w 139"/>
                  <a:gd name="T3" fmla="*/ 0 h 140"/>
                  <a:gd name="T4" fmla="*/ 0 w 139"/>
                  <a:gd name="T5" fmla="*/ 70 h 140"/>
                  <a:gd name="T6" fmla="*/ 70 w 139"/>
                  <a:gd name="T7" fmla="*/ 140 h 140"/>
                  <a:gd name="T8" fmla="*/ 139 w 139"/>
                  <a:gd name="T9" fmla="*/ 70 h 140"/>
                  <a:gd name="T10" fmla="*/ 70 w 139"/>
                  <a:gd name="T11" fmla="*/ 122 h 140"/>
                  <a:gd name="T12" fmla="*/ 17 w 139"/>
                  <a:gd name="T13" fmla="*/ 70 h 140"/>
                  <a:gd name="T14" fmla="*/ 70 w 139"/>
                  <a:gd name="T15" fmla="*/ 17 h 140"/>
                  <a:gd name="T16" fmla="*/ 122 w 139"/>
                  <a:gd name="T17" fmla="*/ 70 h 140"/>
                  <a:gd name="T18" fmla="*/ 70 w 139"/>
                  <a:gd name="T19" fmla="*/ 122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9" h="140">
                    <a:moveTo>
                      <a:pt x="139" y="70"/>
                    </a:moveTo>
                    <a:cubicBezTo>
                      <a:pt x="139" y="31"/>
                      <a:pt x="108" y="0"/>
                      <a:pt x="70" y="0"/>
                    </a:cubicBezTo>
                    <a:cubicBezTo>
                      <a:pt x="31" y="0"/>
                      <a:pt x="0" y="31"/>
                      <a:pt x="0" y="70"/>
                    </a:cubicBezTo>
                    <a:cubicBezTo>
                      <a:pt x="0" y="108"/>
                      <a:pt x="31" y="140"/>
                      <a:pt x="70" y="140"/>
                    </a:cubicBezTo>
                    <a:cubicBezTo>
                      <a:pt x="108" y="140"/>
                      <a:pt x="139" y="108"/>
                      <a:pt x="139" y="70"/>
                    </a:cubicBezTo>
                    <a:close/>
                    <a:moveTo>
                      <a:pt x="70" y="122"/>
                    </a:moveTo>
                    <a:cubicBezTo>
                      <a:pt x="41" y="122"/>
                      <a:pt x="17" y="99"/>
                      <a:pt x="17" y="70"/>
                    </a:cubicBezTo>
                    <a:cubicBezTo>
                      <a:pt x="17" y="41"/>
                      <a:pt x="41" y="17"/>
                      <a:pt x="70" y="17"/>
                    </a:cubicBezTo>
                    <a:cubicBezTo>
                      <a:pt x="98" y="17"/>
                      <a:pt x="122" y="41"/>
                      <a:pt x="122" y="70"/>
                    </a:cubicBezTo>
                    <a:cubicBezTo>
                      <a:pt x="122" y="99"/>
                      <a:pt x="98" y="122"/>
                      <a:pt x="70" y="1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11"/>
              <p:cNvSpPr>
                <a:spLocks/>
              </p:cNvSpPr>
              <p:nvPr/>
            </p:nvSpPr>
            <p:spPr bwMode="auto">
              <a:xfrm>
                <a:off x="114300" y="115888"/>
                <a:ext cx="157163" cy="155575"/>
              </a:xfrm>
              <a:custGeom>
                <a:avLst/>
                <a:gdLst>
                  <a:gd name="T0" fmla="*/ 0 w 41"/>
                  <a:gd name="T1" fmla="*/ 41 h 41"/>
                  <a:gd name="T2" fmla="*/ 12 w 41"/>
                  <a:gd name="T3" fmla="*/ 41 h 41"/>
                  <a:gd name="T4" fmla="*/ 41 w 41"/>
                  <a:gd name="T5" fmla="*/ 12 h 41"/>
                  <a:gd name="T6" fmla="*/ 41 w 41"/>
                  <a:gd name="T7" fmla="*/ 0 h 41"/>
                  <a:gd name="T8" fmla="*/ 0 w 41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41">
                    <a:moveTo>
                      <a:pt x="0" y="41"/>
                    </a:moveTo>
                    <a:cubicBezTo>
                      <a:pt x="12" y="41"/>
                      <a:pt x="12" y="41"/>
                      <a:pt x="12" y="41"/>
                    </a:cubicBezTo>
                    <a:cubicBezTo>
                      <a:pt x="12" y="25"/>
                      <a:pt x="25" y="12"/>
                      <a:pt x="41" y="12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18" y="0"/>
                      <a:pt x="0" y="18"/>
                      <a:pt x="0" y="4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2156649" y="4079238"/>
            <a:ext cx="751188" cy="751188"/>
            <a:chOff x="6443245" y="1611109"/>
            <a:chExt cx="751188" cy="751188"/>
          </a:xfrm>
        </p:grpSpPr>
        <p:sp>
          <p:nvSpPr>
            <p:cNvPr id="28" name="椭圆 27"/>
            <p:cNvSpPr/>
            <p:nvPr/>
          </p:nvSpPr>
          <p:spPr>
            <a:xfrm>
              <a:off x="6443245" y="1611109"/>
              <a:ext cx="751188" cy="751188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Freeform 21"/>
            <p:cNvSpPr>
              <a:spLocks noEditPoints="1"/>
            </p:cNvSpPr>
            <p:nvPr/>
          </p:nvSpPr>
          <p:spPr bwMode="auto">
            <a:xfrm>
              <a:off x="6602953" y="1780982"/>
              <a:ext cx="425755" cy="418061"/>
            </a:xfrm>
            <a:custGeom>
              <a:avLst/>
              <a:gdLst>
                <a:gd name="T0" fmla="*/ 179 w 208"/>
                <a:gd name="T1" fmla="*/ 79 h 204"/>
                <a:gd name="T2" fmla="*/ 174 w 208"/>
                <a:gd name="T3" fmla="*/ 66 h 204"/>
                <a:gd name="T4" fmla="*/ 185 w 208"/>
                <a:gd name="T5" fmla="*/ 38 h 204"/>
                <a:gd name="T6" fmla="*/ 169 w 208"/>
                <a:gd name="T7" fmla="*/ 22 h 204"/>
                <a:gd name="T8" fmla="*/ 140 w 208"/>
                <a:gd name="T9" fmla="*/ 33 h 204"/>
                <a:gd name="T10" fmla="*/ 128 w 208"/>
                <a:gd name="T11" fmla="*/ 28 h 204"/>
                <a:gd name="T12" fmla="*/ 115 w 208"/>
                <a:gd name="T13" fmla="*/ 0 h 204"/>
                <a:gd name="T14" fmla="*/ 92 w 208"/>
                <a:gd name="T15" fmla="*/ 0 h 204"/>
                <a:gd name="T16" fmla="*/ 80 w 208"/>
                <a:gd name="T17" fmla="*/ 28 h 204"/>
                <a:gd name="T18" fmla="*/ 67 w 208"/>
                <a:gd name="T19" fmla="*/ 33 h 204"/>
                <a:gd name="T20" fmla="*/ 38 w 208"/>
                <a:gd name="T21" fmla="*/ 22 h 204"/>
                <a:gd name="T22" fmla="*/ 22 w 208"/>
                <a:gd name="T23" fmla="*/ 38 h 204"/>
                <a:gd name="T24" fmla="*/ 34 w 208"/>
                <a:gd name="T25" fmla="*/ 66 h 204"/>
                <a:gd name="T26" fmla="*/ 28 w 208"/>
                <a:gd name="T27" fmla="*/ 79 h 204"/>
                <a:gd name="T28" fmla="*/ 0 w 208"/>
                <a:gd name="T29" fmla="*/ 91 h 204"/>
                <a:gd name="T30" fmla="*/ 0 w 208"/>
                <a:gd name="T31" fmla="*/ 114 h 204"/>
                <a:gd name="T32" fmla="*/ 28 w 208"/>
                <a:gd name="T33" fmla="*/ 126 h 204"/>
                <a:gd name="T34" fmla="*/ 34 w 208"/>
                <a:gd name="T35" fmla="*/ 138 h 204"/>
                <a:gd name="T36" fmla="*/ 23 w 208"/>
                <a:gd name="T37" fmla="*/ 167 h 204"/>
                <a:gd name="T38" fmla="*/ 39 w 208"/>
                <a:gd name="T39" fmla="*/ 182 h 204"/>
                <a:gd name="T40" fmla="*/ 67 w 208"/>
                <a:gd name="T41" fmla="*/ 171 h 204"/>
                <a:gd name="T42" fmla="*/ 80 w 208"/>
                <a:gd name="T43" fmla="*/ 176 h 204"/>
                <a:gd name="T44" fmla="*/ 93 w 208"/>
                <a:gd name="T45" fmla="*/ 204 h 204"/>
                <a:gd name="T46" fmla="*/ 116 w 208"/>
                <a:gd name="T47" fmla="*/ 204 h 204"/>
                <a:gd name="T48" fmla="*/ 128 w 208"/>
                <a:gd name="T49" fmla="*/ 176 h 204"/>
                <a:gd name="T50" fmla="*/ 141 w 208"/>
                <a:gd name="T51" fmla="*/ 171 h 204"/>
                <a:gd name="T52" fmla="*/ 170 w 208"/>
                <a:gd name="T53" fmla="*/ 182 h 204"/>
                <a:gd name="T54" fmla="*/ 186 w 208"/>
                <a:gd name="T55" fmla="*/ 166 h 204"/>
                <a:gd name="T56" fmla="*/ 174 w 208"/>
                <a:gd name="T57" fmla="*/ 138 h 204"/>
                <a:gd name="T58" fmla="*/ 179 w 208"/>
                <a:gd name="T59" fmla="*/ 125 h 204"/>
                <a:gd name="T60" fmla="*/ 208 w 208"/>
                <a:gd name="T61" fmla="*/ 113 h 204"/>
                <a:gd name="T62" fmla="*/ 208 w 208"/>
                <a:gd name="T63" fmla="*/ 90 h 204"/>
                <a:gd name="T64" fmla="*/ 179 w 208"/>
                <a:gd name="T65" fmla="*/ 79 h 204"/>
                <a:gd name="T66" fmla="*/ 137 w 208"/>
                <a:gd name="T67" fmla="*/ 102 h 204"/>
                <a:gd name="T68" fmla="*/ 104 w 208"/>
                <a:gd name="T69" fmla="*/ 135 h 204"/>
                <a:gd name="T70" fmla="*/ 71 w 208"/>
                <a:gd name="T71" fmla="*/ 102 h 204"/>
                <a:gd name="T72" fmla="*/ 104 w 208"/>
                <a:gd name="T73" fmla="*/ 69 h 204"/>
                <a:gd name="T74" fmla="*/ 137 w 208"/>
                <a:gd name="T75" fmla="*/ 102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08" h="204">
                  <a:moveTo>
                    <a:pt x="179" y="79"/>
                  </a:moveTo>
                  <a:cubicBezTo>
                    <a:pt x="174" y="66"/>
                    <a:pt x="174" y="66"/>
                    <a:pt x="174" y="66"/>
                  </a:cubicBezTo>
                  <a:cubicBezTo>
                    <a:pt x="174" y="66"/>
                    <a:pt x="186" y="39"/>
                    <a:pt x="185" y="38"/>
                  </a:cubicBezTo>
                  <a:cubicBezTo>
                    <a:pt x="169" y="22"/>
                    <a:pt x="169" y="22"/>
                    <a:pt x="169" y="22"/>
                  </a:cubicBezTo>
                  <a:cubicBezTo>
                    <a:pt x="168" y="21"/>
                    <a:pt x="140" y="33"/>
                    <a:pt x="140" y="33"/>
                  </a:cubicBezTo>
                  <a:cubicBezTo>
                    <a:pt x="128" y="28"/>
                    <a:pt x="128" y="28"/>
                    <a:pt x="128" y="28"/>
                  </a:cubicBezTo>
                  <a:cubicBezTo>
                    <a:pt x="128" y="28"/>
                    <a:pt x="116" y="0"/>
                    <a:pt x="115" y="0"/>
                  </a:cubicBezTo>
                  <a:cubicBezTo>
                    <a:pt x="92" y="0"/>
                    <a:pt x="92" y="0"/>
                    <a:pt x="92" y="0"/>
                  </a:cubicBezTo>
                  <a:cubicBezTo>
                    <a:pt x="90" y="0"/>
                    <a:pt x="80" y="28"/>
                    <a:pt x="80" y="28"/>
                  </a:cubicBezTo>
                  <a:cubicBezTo>
                    <a:pt x="67" y="33"/>
                    <a:pt x="67" y="33"/>
                    <a:pt x="67" y="33"/>
                  </a:cubicBezTo>
                  <a:cubicBezTo>
                    <a:pt x="67" y="33"/>
                    <a:pt x="39" y="21"/>
                    <a:pt x="38" y="22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9"/>
                    <a:pt x="34" y="66"/>
                    <a:pt x="34" y="66"/>
                  </a:cubicBezTo>
                  <a:cubicBezTo>
                    <a:pt x="28" y="79"/>
                    <a:pt x="28" y="79"/>
                    <a:pt x="28" y="79"/>
                  </a:cubicBezTo>
                  <a:cubicBezTo>
                    <a:pt x="28" y="79"/>
                    <a:pt x="0" y="90"/>
                    <a:pt x="0" y="91"/>
                  </a:cubicBezTo>
                  <a:cubicBezTo>
                    <a:pt x="0" y="114"/>
                    <a:pt x="0" y="114"/>
                    <a:pt x="0" y="114"/>
                  </a:cubicBezTo>
                  <a:cubicBezTo>
                    <a:pt x="0" y="115"/>
                    <a:pt x="28" y="126"/>
                    <a:pt x="28" y="126"/>
                  </a:cubicBezTo>
                  <a:cubicBezTo>
                    <a:pt x="34" y="138"/>
                    <a:pt x="34" y="138"/>
                    <a:pt x="34" y="138"/>
                  </a:cubicBezTo>
                  <a:cubicBezTo>
                    <a:pt x="34" y="138"/>
                    <a:pt x="21" y="166"/>
                    <a:pt x="23" y="167"/>
                  </a:cubicBezTo>
                  <a:cubicBezTo>
                    <a:pt x="39" y="182"/>
                    <a:pt x="39" y="182"/>
                    <a:pt x="39" y="182"/>
                  </a:cubicBezTo>
                  <a:cubicBezTo>
                    <a:pt x="40" y="184"/>
                    <a:pt x="67" y="171"/>
                    <a:pt x="67" y="171"/>
                  </a:cubicBezTo>
                  <a:cubicBezTo>
                    <a:pt x="80" y="176"/>
                    <a:pt x="80" y="176"/>
                    <a:pt x="80" y="176"/>
                  </a:cubicBezTo>
                  <a:cubicBezTo>
                    <a:pt x="80" y="176"/>
                    <a:pt x="91" y="204"/>
                    <a:pt x="93" y="204"/>
                  </a:cubicBezTo>
                  <a:cubicBezTo>
                    <a:pt x="116" y="204"/>
                    <a:pt x="116" y="204"/>
                    <a:pt x="116" y="204"/>
                  </a:cubicBezTo>
                  <a:cubicBezTo>
                    <a:pt x="117" y="204"/>
                    <a:pt x="128" y="176"/>
                    <a:pt x="128" y="176"/>
                  </a:cubicBezTo>
                  <a:cubicBezTo>
                    <a:pt x="141" y="171"/>
                    <a:pt x="141" y="171"/>
                    <a:pt x="141" y="171"/>
                  </a:cubicBezTo>
                  <a:cubicBezTo>
                    <a:pt x="141" y="171"/>
                    <a:pt x="169" y="183"/>
                    <a:pt x="170" y="182"/>
                  </a:cubicBezTo>
                  <a:cubicBezTo>
                    <a:pt x="186" y="166"/>
                    <a:pt x="186" y="166"/>
                    <a:pt x="186" y="166"/>
                  </a:cubicBezTo>
                  <a:cubicBezTo>
                    <a:pt x="187" y="165"/>
                    <a:pt x="174" y="138"/>
                    <a:pt x="174" y="138"/>
                  </a:cubicBezTo>
                  <a:cubicBezTo>
                    <a:pt x="179" y="125"/>
                    <a:pt x="179" y="125"/>
                    <a:pt x="179" y="125"/>
                  </a:cubicBezTo>
                  <a:cubicBezTo>
                    <a:pt x="179" y="125"/>
                    <a:pt x="208" y="114"/>
                    <a:pt x="208" y="113"/>
                  </a:cubicBezTo>
                  <a:cubicBezTo>
                    <a:pt x="208" y="90"/>
                    <a:pt x="208" y="90"/>
                    <a:pt x="208" y="90"/>
                  </a:cubicBezTo>
                  <a:cubicBezTo>
                    <a:pt x="208" y="89"/>
                    <a:pt x="179" y="79"/>
                    <a:pt x="179" y="79"/>
                  </a:cubicBezTo>
                  <a:close/>
                  <a:moveTo>
                    <a:pt x="137" y="102"/>
                  </a:moveTo>
                  <a:cubicBezTo>
                    <a:pt x="137" y="120"/>
                    <a:pt x="122" y="135"/>
                    <a:pt x="104" y="135"/>
                  </a:cubicBezTo>
                  <a:cubicBezTo>
                    <a:pt x="86" y="135"/>
                    <a:pt x="71" y="120"/>
                    <a:pt x="71" y="102"/>
                  </a:cubicBezTo>
                  <a:cubicBezTo>
                    <a:pt x="71" y="84"/>
                    <a:pt x="86" y="69"/>
                    <a:pt x="104" y="69"/>
                  </a:cubicBezTo>
                  <a:cubicBezTo>
                    <a:pt x="122" y="69"/>
                    <a:pt x="137" y="84"/>
                    <a:pt x="137" y="102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165111" y="5328997"/>
            <a:ext cx="751188" cy="751188"/>
            <a:chOff x="6443245" y="3204483"/>
            <a:chExt cx="751188" cy="751188"/>
          </a:xfrm>
        </p:grpSpPr>
        <p:sp>
          <p:nvSpPr>
            <p:cNvPr id="27" name="椭圆 26"/>
            <p:cNvSpPr/>
            <p:nvPr/>
          </p:nvSpPr>
          <p:spPr>
            <a:xfrm>
              <a:off x="6443245" y="3204483"/>
              <a:ext cx="751188" cy="751188"/>
            </a:xfrm>
            <a:prstGeom prst="ellipse">
              <a:avLst/>
            </a:prstGeom>
            <a:solidFill>
              <a:srgbClr val="5044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Freeform 33"/>
            <p:cNvSpPr>
              <a:spLocks noEditPoints="1"/>
            </p:cNvSpPr>
            <p:nvPr/>
          </p:nvSpPr>
          <p:spPr bwMode="auto">
            <a:xfrm>
              <a:off x="6534210" y="3329085"/>
              <a:ext cx="554928" cy="455936"/>
            </a:xfrm>
            <a:custGeom>
              <a:avLst/>
              <a:gdLst>
                <a:gd name="T0" fmla="*/ 221 w 244"/>
                <a:gd name="T1" fmla="*/ 66 h 200"/>
                <a:gd name="T2" fmla="*/ 207 w 244"/>
                <a:gd name="T3" fmla="*/ 80 h 200"/>
                <a:gd name="T4" fmla="*/ 221 w 244"/>
                <a:gd name="T5" fmla="*/ 93 h 200"/>
                <a:gd name="T6" fmla="*/ 235 w 244"/>
                <a:gd name="T7" fmla="*/ 80 h 200"/>
                <a:gd name="T8" fmla="*/ 221 w 244"/>
                <a:gd name="T9" fmla="*/ 66 h 200"/>
                <a:gd name="T10" fmla="*/ 23 w 244"/>
                <a:gd name="T11" fmla="*/ 66 h 200"/>
                <a:gd name="T12" fmla="*/ 9 w 244"/>
                <a:gd name="T13" fmla="*/ 80 h 200"/>
                <a:gd name="T14" fmla="*/ 23 w 244"/>
                <a:gd name="T15" fmla="*/ 93 h 200"/>
                <a:gd name="T16" fmla="*/ 37 w 244"/>
                <a:gd name="T17" fmla="*/ 80 h 200"/>
                <a:gd name="T18" fmla="*/ 23 w 244"/>
                <a:gd name="T19" fmla="*/ 66 h 200"/>
                <a:gd name="T20" fmla="*/ 180 w 244"/>
                <a:gd name="T21" fmla="*/ 41 h 200"/>
                <a:gd name="T22" fmla="*/ 160 w 244"/>
                <a:gd name="T23" fmla="*/ 61 h 200"/>
                <a:gd name="T24" fmla="*/ 180 w 244"/>
                <a:gd name="T25" fmla="*/ 82 h 200"/>
                <a:gd name="T26" fmla="*/ 201 w 244"/>
                <a:gd name="T27" fmla="*/ 61 h 200"/>
                <a:gd name="T28" fmla="*/ 180 w 244"/>
                <a:gd name="T29" fmla="*/ 41 h 200"/>
                <a:gd name="T30" fmla="*/ 244 w 244"/>
                <a:gd name="T31" fmla="*/ 166 h 200"/>
                <a:gd name="T32" fmla="*/ 220 w 244"/>
                <a:gd name="T33" fmla="*/ 166 h 200"/>
                <a:gd name="T34" fmla="*/ 220 w 244"/>
                <a:gd name="T35" fmla="*/ 123 h 200"/>
                <a:gd name="T36" fmla="*/ 215 w 244"/>
                <a:gd name="T37" fmla="*/ 102 h 200"/>
                <a:gd name="T38" fmla="*/ 221 w 244"/>
                <a:gd name="T39" fmla="*/ 101 h 200"/>
                <a:gd name="T40" fmla="*/ 244 w 244"/>
                <a:gd name="T41" fmla="*/ 124 h 200"/>
                <a:gd name="T42" fmla="*/ 244 w 244"/>
                <a:gd name="T43" fmla="*/ 166 h 200"/>
                <a:gd name="T44" fmla="*/ 64 w 244"/>
                <a:gd name="T45" fmla="*/ 41 h 200"/>
                <a:gd name="T46" fmla="*/ 43 w 244"/>
                <a:gd name="T47" fmla="*/ 61 h 200"/>
                <a:gd name="T48" fmla="*/ 64 w 244"/>
                <a:gd name="T49" fmla="*/ 82 h 200"/>
                <a:gd name="T50" fmla="*/ 84 w 244"/>
                <a:gd name="T51" fmla="*/ 61 h 200"/>
                <a:gd name="T52" fmla="*/ 64 w 244"/>
                <a:gd name="T53" fmla="*/ 41 h 200"/>
                <a:gd name="T54" fmla="*/ 23 w 244"/>
                <a:gd name="T55" fmla="*/ 101 h 200"/>
                <a:gd name="T56" fmla="*/ 29 w 244"/>
                <a:gd name="T57" fmla="*/ 102 h 200"/>
                <a:gd name="T58" fmla="*/ 24 w 244"/>
                <a:gd name="T59" fmla="*/ 123 h 200"/>
                <a:gd name="T60" fmla="*/ 24 w 244"/>
                <a:gd name="T61" fmla="*/ 166 h 200"/>
                <a:gd name="T62" fmla="*/ 0 w 244"/>
                <a:gd name="T63" fmla="*/ 166 h 200"/>
                <a:gd name="T64" fmla="*/ 0 w 244"/>
                <a:gd name="T65" fmla="*/ 124 h 200"/>
                <a:gd name="T66" fmla="*/ 23 w 244"/>
                <a:gd name="T67" fmla="*/ 101 h 200"/>
                <a:gd name="T68" fmla="*/ 122 w 244"/>
                <a:gd name="T69" fmla="*/ 0 h 200"/>
                <a:gd name="T70" fmla="*/ 92 w 244"/>
                <a:gd name="T71" fmla="*/ 30 h 200"/>
                <a:gd name="T72" fmla="*/ 122 w 244"/>
                <a:gd name="T73" fmla="*/ 60 h 200"/>
                <a:gd name="T74" fmla="*/ 152 w 244"/>
                <a:gd name="T75" fmla="*/ 30 h 200"/>
                <a:gd name="T76" fmla="*/ 122 w 244"/>
                <a:gd name="T77" fmla="*/ 0 h 200"/>
                <a:gd name="T78" fmla="*/ 213 w 244"/>
                <a:gd name="T79" fmla="*/ 182 h 200"/>
                <a:gd name="T80" fmla="*/ 177 w 244"/>
                <a:gd name="T81" fmla="*/ 182 h 200"/>
                <a:gd name="T82" fmla="*/ 177 w 244"/>
                <a:gd name="T83" fmla="*/ 116 h 200"/>
                <a:gd name="T84" fmla="*/ 171 w 244"/>
                <a:gd name="T85" fmla="*/ 91 h 200"/>
                <a:gd name="T86" fmla="*/ 180 w 244"/>
                <a:gd name="T87" fmla="*/ 90 h 200"/>
                <a:gd name="T88" fmla="*/ 213 w 244"/>
                <a:gd name="T89" fmla="*/ 123 h 200"/>
                <a:gd name="T90" fmla="*/ 213 w 244"/>
                <a:gd name="T91" fmla="*/ 182 h 200"/>
                <a:gd name="T92" fmla="*/ 67 w 244"/>
                <a:gd name="T93" fmla="*/ 116 h 200"/>
                <a:gd name="T94" fmla="*/ 67 w 244"/>
                <a:gd name="T95" fmla="*/ 182 h 200"/>
                <a:gd name="T96" fmla="*/ 31 w 244"/>
                <a:gd name="T97" fmla="*/ 182 h 200"/>
                <a:gd name="T98" fmla="*/ 31 w 244"/>
                <a:gd name="T99" fmla="*/ 123 h 200"/>
                <a:gd name="T100" fmla="*/ 64 w 244"/>
                <a:gd name="T101" fmla="*/ 90 h 200"/>
                <a:gd name="T102" fmla="*/ 73 w 244"/>
                <a:gd name="T103" fmla="*/ 91 h 200"/>
                <a:gd name="T104" fmla="*/ 67 w 244"/>
                <a:gd name="T105" fmla="*/ 116 h 200"/>
                <a:gd name="T106" fmla="*/ 74 w 244"/>
                <a:gd name="T107" fmla="*/ 200 h 200"/>
                <a:gd name="T108" fmla="*/ 170 w 244"/>
                <a:gd name="T109" fmla="*/ 200 h 200"/>
                <a:gd name="T110" fmla="*/ 170 w 244"/>
                <a:gd name="T111" fmla="*/ 116 h 200"/>
                <a:gd name="T112" fmla="*/ 122 w 244"/>
                <a:gd name="T113" fmla="*/ 69 h 200"/>
                <a:gd name="T114" fmla="*/ 74 w 244"/>
                <a:gd name="T115" fmla="*/ 116 h 200"/>
                <a:gd name="T116" fmla="*/ 74 w 244"/>
                <a:gd name="T117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44" h="200">
                  <a:moveTo>
                    <a:pt x="221" y="66"/>
                  </a:moveTo>
                  <a:cubicBezTo>
                    <a:pt x="214" y="66"/>
                    <a:pt x="207" y="72"/>
                    <a:pt x="207" y="80"/>
                  </a:cubicBezTo>
                  <a:cubicBezTo>
                    <a:pt x="207" y="87"/>
                    <a:pt x="214" y="93"/>
                    <a:pt x="221" y="93"/>
                  </a:cubicBezTo>
                  <a:cubicBezTo>
                    <a:pt x="229" y="93"/>
                    <a:pt x="235" y="87"/>
                    <a:pt x="235" y="80"/>
                  </a:cubicBezTo>
                  <a:cubicBezTo>
                    <a:pt x="235" y="72"/>
                    <a:pt x="229" y="66"/>
                    <a:pt x="221" y="66"/>
                  </a:cubicBezTo>
                  <a:close/>
                  <a:moveTo>
                    <a:pt x="23" y="66"/>
                  </a:moveTo>
                  <a:cubicBezTo>
                    <a:pt x="15" y="66"/>
                    <a:pt x="9" y="72"/>
                    <a:pt x="9" y="80"/>
                  </a:cubicBezTo>
                  <a:cubicBezTo>
                    <a:pt x="9" y="87"/>
                    <a:pt x="15" y="93"/>
                    <a:pt x="23" y="93"/>
                  </a:cubicBezTo>
                  <a:cubicBezTo>
                    <a:pt x="31" y="93"/>
                    <a:pt x="37" y="87"/>
                    <a:pt x="37" y="80"/>
                  </a:cubicBezTo>
                  <a:cubicBezTo>
                    <a:pt x="37" y="72"/>
                    <a:pt x="31" y="66"/>
                    <a:pt x="23" y="66"/>
                  </a:cubicBezTo>
                  <a:close/>
                  <a:moveTo>
                    <a:pt x="180" y="41"/>
                  </a:moveTo>
                  <a:cubicBezTo>
                    <a:pt x="169" y="41"/>
                    <a:pt x="160" y="50"/>
                    <a:pt x="160" y="61"/>
                  </a:cubicBezTo>
                  <a:cubicBezTo>
                    <a:pt x="160" y="73"/>
                    <a:pt x="169" y="82"/>
                    <a:pt x="180" y="82"/>
                  </a:cubicBezTo>
                  <a:cubicBezTo>
                    <a:pt x="191" y="82"/>
                    <a:pt x="201" y="73"/>
                    <a:pt x="201" y="61"/>
                  </a:cubicBezTo>
                  <a:cubicBezTo>
                    <a:pt x="201" y="50"/>
                    <a:pt x="191" y="41"/>
                    <a:pt x="180" y="41"/>
                  </a:cubicBezTo>
                  <a:close/>
                  <a:moveTo>
                    <a:pt x="244" y="166"/>
                  </a:moveTo>
                  <a:cubicBezTo>
                    <a:pt x="220" y="166"/>
                    <a:pt x="220" y="166"/>
                    <a:pt x="220" y="166"/>
                  </a:cubicBezTo>
                  <a:cubicBezTo>
                    <a:pt x="220" y="123"/>
                    <a:pt x="220" y="123"/>
                    <a:pt x="220" y="123"/>
                  </a:cubicBezTo>
                  <a:cubicBezTo>
                    <a:pt x="220" y="115"/>
                    <a:pt x="218" y="108"/>
                    <a:pt x="215" y="102"/>
                  </a:cubicBezTo>
                  <a:cubicBezTo>
                    <a:pt x="217" y="102"/>
                    <a:pt x="219" y="101"/>
                    <a:pt x="221" y="101"/>
                  </a:cubicBezTo>
                  <a:cubicBezTo>
                    <a:pt x="234" y="101"/>
                    <a:pt x="244" y="111"/>
                    <a:pt x="244" y="124"/>
                  </a:cubicBezTo>
                  <a:lnTo>
                    <a:pt x="244" y="166"/>
                  </a:lnTo>
                  <a:close/>
                  <a:moveTo>
                    <a:pt x="64" y="41"/>
                  </a:moveTo>
                  <a:cubicBezTo>
                    <a:pt x="53" y="41"/>
                    <a:pt x="43" y="50"/>
                    <a:pt x="43" y="61"/>
                  </a:cubicBezTo>
                  <a:cubicBezTo>
                    <a:pt x="43" y="73"/>
                    <a:pt x="53" y="82"/>
                    <a:pt x="64" y="82"/>
                  </a:cubicBezTo>
                  <a:cubicBezTo>
                    <a:pt x="75" y="82"/>
                    <a:pt x="84" y="73"/>
                    <a:pt x="84" y="61"/>
                  </a:cubicBezTo>
                  <a:cubicBezTo>
                    <a:pt x="84" y="50"/>
                    <a:pt x="75" y="41"/>
                    <a:pt x="64" y="41"/>
                  </a:cubicBezTo>
                  <a:close/>
                  <a:moveTo>
                    <a:pt x="23" y="101"/>
                  </a:moveTo>
                  <a:cubicBezTo>
                    <a:pt x="25" y="101"/>
                    <a:pt x="27" y="102"/>
                    <a:pt x="29" y="102"/>
                  </a:cubicBezTo>
                  <a:cubicBezTo>
                    <a:pt x="26" y="108"/>
                    <a:pt x="24" y="115"/>
                    <a:pt x="24" y="123"/>
                  </a:cubicBezTo>
                  <a:cubicBezTo>
                    <a:pt x="24" y="166"/>
                    <a:pt x="24" y="166"/>
                    <a:pt x="24" y="166"/>
                  </a:cubicBezTo>
                  <a:cubicBezTo>
                    <a:pt x="0" y="166"/>
                    <a:pt x="0" y="166"/>
                    <a:pt x="0" y="166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11"/>
                    <a:pt x="11" y="101"/>
                    <a:pt x="23" y="101"/>
                  </a:cubicBezTo>
                  <a:close/>
                  <a:moveTo>
                    <a:pt x="122" y="0"/>
                  </a:moveTo>
                  <a:cubicBezTo>
                    <a:pt x="105" y="0"/>
                    <a:pt x="92" y="13"/>
                    <a:pt x="92" y="30"/>
                  </a:cubicBezTo>
                  <a:cubicBezTo>
                    <a:pt x="92" y="47"/>
                    <a:pt x="105" y="60"/>
                    <a:pt x="122" y="60"/>
                  </a:cubicBezTo>
                  <a:cubicBezTo>
                    <a:pt x="139" y="60"/>
                    <a:pt x="152" y="47"/>
                    <a:pt x="152" y="30"/>
                  </a:cubicBezTo>
                  <a:cubicBezTo>
                    <a:pt x="152" y="13"/>
                    <a:pt x="139" y="0"/>
                    <a:pt x="122" y="0"/>
                  </a:cubicBezTo>
                  <a:close/>
                  <a:moveTo>
                    <a:pt x="213" y="182"/>
                  </a:moveTo>
                  <a:cubicBezTo>
                    <a:pt x="177" y="182"/>
                    <a:pt x="177" y="182"/>
                    <a:pt x="177" y="182"/>
                  </a:cubicBezTo>
                  <a:cubicBezTo>
                    <a:pt x="177" y="116"/>
                    <a:pt x="177" y="116"/>
                    <a:pt x="177" y="116"/>
                  </a:cubicBezTo>
                  <a:cubicBezTo>
                    <a:pt x="177" y="107"/>
                    <a:pt x="175" y="99"/>
                    <a:pt x="171" y="91"/>
                  </a:cubicBezTo>
                  <a:cubicBezTo>
                    <a:pt x="174" y="90"/>
                    <a:pt x="177" y="90"/>
                    <a:pt x="180" y="90"/>
                  </a:cubicBezTo>
                  <a:cubicBezTo>
                    <a:pt x="198" y="90"/>
                    <a:pt x="213" y="104"/>
                    <a:pt x="213" y="123"/>
                  </a:cubicBezTo>
                  <a:lnTo>
                    <a:pt x="213" y="182"/>
                  </a:lnTo>
                  <a:close/>
                  <a:moveTo>
                    <a:pt x="67" y="116"/>
                  </a:moveTo>
                  <a:cubicBezTo>
                    <a:pt x="67" y="182"/>
                    <a:pt x="67" y="182"/>
                    <a:pt x="67" y="182"/>
                  </a:cubicBezTo>
                  <a:cubicBezTo>
                    <a:pt x="31" y="182"/>
                    <a:pt x="31" y="182"/>
                    <a:pt x="31" y="182"/>
                  </a:cubicBezTo>
                  <a:cubicBezTo>
                    <a:pt x="31" y="123"/>
                    <a:pt x="31" y="123"/>
                    <a:pt x="31" y="123"/>
                  </a:cubicBezTo>
                  <a:cubicBezTo>
                    <a:pt x="31" y="104"/>
                    <a:pt x="46" y="90"/>
                    <a:pt x="64" y="90"/>
                  </a:cubicBezTo>
                  <a:cubicBezTo>
                    <a:pt x="67" y="90"/>
                    <a:pt x="70" y="90"/>
                    <a:pt x="73" y="91"/>
                  </a:cubicBezTo>
                  <a:cubicBezTo>
                    <a:pt x="69" y="99"/>
                    <a:pt x="67" y="107"/>
                    <a:pt x="67" y="116"/>
                  </a:cubicBezTo>
                  <a:close/>
                  <a:moveTo>
                    <a:pt x="74" y="200"/>
                  </a:moveTo>
                  <a:cubicBezTo>
                    <a:pt x="170" y="200"/>
                    <a:pt x="170" y="200"/>
                    <a:pt x="170" y="200"/>
                  </a:cubicBezTo>
                  <a:cubicBezTo>
                    <a:pt x="170" y="116"/>
                    <a:pt x="170" y="116"/>
                    <a:pt x="170" y="116"/>
                  </a:cubicBezTo>
                  <a:cubicBezTo>
                    <a:pt x="170" y="90"/>
                    <a:pt x="148" y="69"/>
                    <a:pt x="122" y="69"/>
                  </a:cubicBezTo>
                  <a:cubicBezTo>
                    <a:pt x="96" y="69"/>
                    <a:pt x="74" y="90"/>
                    <a:pt x="74" y="116"/>
                  </a:cubicBezTo>
                  <a:lnTo>
                    <a:pt x="74" y="20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3221096" y="1389097"/>
            <a:ext cx="29600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历程</a:t>
            </a: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2156649" y="1214683"/>
            <a:ext cx="759650" cy="759649"/>
            <a:chOff x="3424768" y="1611109"/>
            <a:chExt cx="759650" cy="759649"/>
          </a:xfrm>
        </p:grpSpPr>
        <p:sp>
          <p:nvSpPr>
            <p:cNvPr id="54" name="椭圆 53"/>
            <p:cNvSpPr/>
            <p:nvPr/>
          </p:nvSpPr>
          <p:spPr>
            <a:xfrm>
              <a:off x="3424768" y="1611109"/>
              <a:ext cx="759650" cy="759649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Freeform 5"/>
            <p:cNvSpPr>
              <a:spLocks noEditPoints="1"/>
            </p:cNvSpPr>
            <p:nvPr/>
          </p:nvSpPr>
          <p:spPr bwMode="auto">
            <a:xfrm>
              <a:off x="3524311" y="1805900"/>
              <a:ext cx="555723" cy="348110"/>
            </a:xfrm>
            <a:custGeom>
              <a:avLst/>
              <a:gdLst>
                <a:gd name="T0" fmla="*/ 211 w 260"/>
                <a:gd name="T1" fmla="*/ 65 h 162"/>
                <a:gd name="T2" fmla="*/ 146 w 260"/>
                <a:gd name="T3" fmla="*/ 0 h 162"/>
                <a:gd name="T4" fmla="*/ 90 w 260"/>
                <a:gd name="T5" fmla="*/ 33 h 162"/>
                <a:gd name="T6" fmla="*/ 81 w 260"/>
                <a:gd name="T7" fmla="*/ 32 h 162"/>
                <a:gd name="T8" fmla="*/ 35 w 260"/>
                <a:gd name="T9" fmla="*/ 67 h 162"/>
                <a:gd name="T10" fmla="*/ 0 w 260"/>
                <a:gd name="T11" fmla="*/ 114 h 162"/>
                <a:gd name="T12" fmla="*/ 49 w 260"/>
                <a:gd name="T13" fmla="*/ 162 h 162"/>
                <a:gd name="T14" fmla="*/ 211 w 260"/>
                <a:gd name="T15" fmla="*/ 162 h 162"/>
                <a:gd name="T16" fmla="*/ 260 w 260"/>
                <a:gd name="T17" fmla="*/ 114 h 162"/>
                <a:gd name="T18" fmla="*/ 211 w 260"/>
                <a:gd name="T19" fmla="*/ 65 h 162"/>
                <a:gd name="T20" fmla="*/ 130 w 260"/>
                <a:gd name="T21" fmla="*/ 146 h 162"/>
                <a:gd name="T22" fmla="*/ 81 w 260"/>
                <a:gd name="T23" fmla="*/ 81 h 162"/>
                <a:gd name="T24" fmla="*/ 114 w 260"/>
                <a:gd name="T25" fmla="*/ 81 h 162"/>
                <a:gd name="T26" fmla="*/ 114 w 260"/>
                <a:gd name="T27" fmla="*/ 32 h 162"/>
                <a:gd name="T28" fmla="*/ 146 w 260"/>
                <a:gd name="T29" fmla="*/ 32 h 162"/>
                <a:gd name="T30" fmla="*/ 146 w 260"/>
                <a:gd name="T31" fmla="*/ 81 h 162"/>
                <a:gd name="T32" fmla="*/ 179 w 260"/>
                <a:gd name="T33" fmla="*/ 81 h 162"/>
                <a:gd name="T34" fmla="*/ 130 w 260"/>
                <a:gd name="T35" fmla="*/ 146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60" h="162">
                  <a:moveTo>
                    <a:pt x="211" y="65"/>
                  </a:moveTo>
                  <a:cubicBezTo>
                    <a:pt x="211" y="29"/>
                    <a:pt x="182" y="0"/>
                    <a:pt x="146" y="0"/>
                  </a:cubicBezTo>
                  <a:cubicBezTo>
                    <a:pt x="122" y="0"/>
                    <a:pt x="101" y="13"/>
                    <a:pt x="90" y="33"/>
                  </a:cubicBezTo>
                  <a:cubicBezTo>
                    <a:pt x="87" y="33"/>
                    <a:pt x="84" y="32"/>
                    <a:pt x="81" y="32"/>
                  </a:cubicBezTo>
                  <a:cubicBezTo>
                    <a:pt x="59" y="32"/>
                    <a:pt x="41" y="47"/>
                    <a:pt x="35" y="67"/>
                  </a:cubicBezTo>
                  <a:cubicBezTo>
                    <a:pt x="15" y="73"/>
                    <a:pt x="0" y="92"/>
                    <a:pt x="0" y="114"/>
                  </a:cubicBezTo>
                  <a:cubicBezTo>
                    <a:pt x="0" y="140"/>
                    <a:pt x="22" y="162"/>
                    <a:pt x="49" y="162"/>
                  </a:cubicBezTo>
                  <a:cubicBezTo>
                    <a:pt x="211" y="162"/>
                    <a:pt x="211" y="162"/>
                    <a:pt x="211" y="162"/>
                  </a:cubicBezTo>
                  <a:cubicBezTo>
                    <a:pt x="238" y="162"/>
                    <a:pt x="260" y="140"/>
                    <a:pt x="260" y="114"/>
                  </a:cubicBezTo>
                  <a:cubicBezTo>
                    <a:pt x="260" y="87"/>
                    <a:pt x="238" y="65"/>
                    <a:pt x="211" y="65"/>
                  </a:cubicBezTo>
                  <a:close/>
                  <a:moveTo>
                    <a:pt x="130" y="146"/>
                  </a:moveTo>
                  <a:cubicBezTo>
                    <a:pt x="81" y="81"/>
                    <a:pt x="81" y="81"/>
                    <a:pt x="81" y="81"/>
                  </a:cubicBezTo>
                  <a:cubicBezTo>
                    <a:pt x="114" y="81"/>
                    <a:pt x="114" y="81"/>
                    <a:pt x="114" y="81"/>
                  </a:cubicBezTo>
                  <a:cubicBezTo>
                    <a:pt x="114" y="32"/>
                    <a:pt x="114" y="32"/>
                    <a:pt x="114" y="32"/>
                  </a:cubicBezTo>
                  <a:cubicBezTo>
                    <a:pt x="146" y="32"/>
                    <a:pt x="146" y="32"/>
                    <a:pt x="146" y="32"/>
                  </a:cubicBezTo>
                  <a:cubicBezTo>
                    <a:pt x="146" y="81"/>
                    <a:pt x="146" y="81"/>
                    <a:pt x="146" y="81"/>
                  </a:cubicBezTo>
                  <a:cubicBezTo>
                    <a:pt x="179" y="81"/>
                    <a:pt x="179" y="81"/>
                    <a:pt x="179" y="81"/>
                  </a:cubicBezTo>
                  <a:lnTo>
                    <a:pt x="130" y="146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2156649" y="2179563"/>
            <a:ext cx="759650" cy="759649"/>
            <a:chOff x="3424768" y="2961096"/>
            <a:chExt cx="759650" cy="759649"/>
          </a:xfrm>
        </p:grpSpPr>
        <p:sp>
          <p:nvSpPr>
            <p:cNvPr id="62" name="椭圆 61"/>
            <p:cNvSpPr/>
            <p:nvPr/>
          </p:nvSpPr>
          <p:spPr>
            <a:xfrm>
              <a:off x="3424768" y="2961096"/>
              <a:ext cx="759650" cy="759649"/>
            </a:xfrm>
            <a:prstGeom prst="ellipse">
              <a:avLst/>
            </a:prstGeom>
            <a:solidFill>
              <a:srgbClr val="5044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3" name="组合 62"/>
            <p:cNvGrpSpPr/>
            <p:nvPr/>
          </p:nvGrpSpPr>
          <p:grpSpPr>
            <a:xfrm>
              <a:off x="3602043" y="3071238"/>
              <a:ext cx="405347" cy="482677"/>
              <a:chOff x="10787673" y="2508217"/>
              <a:chExt cx="478426" cy="569698"/>
            </a:xfrm>
            <a:solidFill>
              <a:schemeClr val="bg1">
                <a:lumMod val="95000"/>
              </a:schemeClr>
            </a:solidFill>
          </p:grpSpPr>
          <p:sp>
            <p:nvSpPr>
              <p:cNvPr id="64" name="Freeform 25"/>
              <p:cNvSpPr>
                <a:spLocks noEditPoints="1"/>
              </p:cNvSpPr>
              <p:nvPr/>
            </p:nvSpPr>
            <p:spPr bwMode="auto">
              <a:xfrm>
                <a:off x="10787673" y="2508217"/>
                <a:ext cx="478426" cy="569698"/>
              </a:xfrm>
              <a:custGeom>
                <a:avLst/>
                <a:gdLst>
                  <a:gd name="T0" fmla="*/ 145 w 156"/>
                  <a:gd name="T1" fmla="*/ 22 h 178"/>
                  <a:gd name="T2" fmla="*/ 134 w 156"/>
                  <a:gd name="T3" fmla="*/ 22 h 178"/>
                  <a:gd name="T4" fmla="*/ 134 w 156"/>
                  <a:gd name="T5" fmla="*/ 11 h 178"/>
                  <a:gd name="T6" fmla="*/ 123 w 156"/>
                  <a:gd name="T7" fmla="*/ 0 h 178"/>
                  <a:gd name="T8" fmla="*/ 11 w 156"/>
                  <a:gd name="T9" fmla="*/ 0 h 178"/>
                  <a:gd name="T10" fmla="*/ 0 w 156"/>
                  <a:gd name="T11" fmla="*/ 11 h 178"/>
                  <a:gd name="T12" fmla="*/ 0 w 156"/>
                  <a:gd name="T13" fmla="*/ 145 h 178"/>
                  <a:gd name="T14" fmla="*/ 11 w 156"/>
                  <a:gd name="T15" fmla="*/ 156 h 178"/>
                  <a:gd name="T16" fmla="*/ 22 w 156"/>
                  <a:gd name="T17" fmla="*/ 156 h 178"/>
                  <a:gd name="T18" fmla="*/ 22 w 156"/>
                  <a:gd name="T19" fmla="*/ 167 h 178"/>
                  <a:gd name="T20" fmla="*/ 33 w 156"/>
                  <a:gd name="T21" fmla="*/ 178 h 178"/>
                  <a:gd name="T22" fmla="*/ 145 w 156"/>
                  <a:gd name="T23" fmla="*/ 178 h 178"/>
                  <a:gd name="T24" fmla="*/ 156 w 156"/>
                  <a:gd name="T25" fmla="*/ 167 h 178"/>
                  <a:gd name="T26" fmla="*/ 156 w 156"/>
                  <a:gd name="T27" fmla="*/ 33 h 178"/>
                  <a:gd name="T28" fmla="*/ 145 w 156"/>
                  <a:gd name="T29" fmla="*/ 22 h 178"/>
                  <a:gd name="T30" fmla="*/ 11 w 156"/>
                  <a:gd name="T31" fmla="*/ 145 h 178"/>
                  <a:gd name="T32" fmla="*/ 11 w 156"/>
                  <a:gd name="T33" fmla="*/ 11 h 178"/>
                  <a:gd name="T34" fmla="*/ 123 w 156"/>
                  <a:gd name="T35" fmla="*/ 11 h 178"/>
                  <a:gd name="T36" fmla="*/ 123 w 156"/>
                  <a:gd name="T37" fmla="*/ 145 h 178"/>
                  <a:gd name="T38" fmla="*/ 11 w 156"/>
                  <a:gd name="T39" fmla="*/ 145 h 178"/>
                  <a:gd name="T40" fmla="*/ 145 w 156"/>
                  <a:gd name="T41" fmla="*/ 167 h 178"/>
                  <a:gd name="T42" fmla="*/ 33 w 156"/>
                  <a:gd name="T43" fmla="*/ 167 h 178"/>
                  <a:gd name="T44" fmla="*/ 33 w 156"/>
                  <a:gd name="T45" fmla="*/ 156 h 178"/>
                  <a:gd name="T46" fmla="*/ 123 w 156"/>
                  <a:gd name="T47" fmla="*/ 156 h 178"/>
                  <a:gd name="T48" fmla="*/ 134 w 156"/>
                  <a:gd name="T49" fmla="*/ 145 h 178"/>
                  <a:gd name="T50" fmla="*/ 134 w 156"/>
                  <a:gd name="T51" fmla="*/ 33 h 178"/>
                  <a:gd name="T52" fmla="*/ 145 w 156"/>
                  <a:gd name="T53" fmla="*/ 33 h 178"/>
                  <a:gd name="T54" fmla="*/ 145 w 156"/>
                  <a:gd name="T55" fmla="*/ 167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56" h="178">
                    <a:moveTo>
                      <a:pt x="145" y="22"/>
                    </a:move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11"/>
                      <a:pt x="134" y="11"/>
                      <a:pt x="134" y="11"/>
                    </a:cubicBezTo>
                    <a:cubicBezTo>
                      <a:pt x="134" y="5"/>
                      <a:pt x="129" y="0"/>
                      <a:pt x="123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5" y="0"/>
                      <a:pt x="0" y="5"/>
                      <a:pt x="0" y="11"/>
                    </a:cubicBezTo>
                    <a:cubicBezTo>
                      <a:pt x="0" y="145"/>
                      <a:pt x="0" y="145"/>
                      <a:pt x="0" y="145"/>
                    </a:cubicBezTo>
                    <a:cubicBezTo>
                      <a:pt x="0" y="151"/>
                      <a:pt x="5" y="156"/>
                      <a:pt x="11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2" y="173"/>
                      <a:pt x="27" y="178"/>
                      <a:pt x="33" y="178"/>
                    </a:cubicBezTo>
                    <a:cubicBezTo>
                      <a:pt x="145" y="178"/>
                      <a:pt x="145" y="178"/>
                      <a:pt x="145" y="178"/>
                    </a:cubicBezTo>
                    <a:cubicBezTo>
                      <a:pt x="151" y="178"/>
                      <a:pt x="156" y="173"/>
                      <a:pt x="156" y="167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27"/>
                      <a:pt x="151" y="22"/>
                      <a:pt x="145" y="22"/>
                    </a:cubicBezTo>
                    <a:close/>
                    <a:moveTo>
                      <a:pt x="11" y="145"/>
                    </a:moveTo>
                    <a:cubicBezTo>
                      <a:pt x="11" y="11"/>
                      <a:pt x="11" y="11"/>
                      <a:pt x="11" y="11"/>
                    </a:cubicBezTo>
                    <a:cubicBezTo>
                      <a:pt x="123" y="11"/>
                      <a:pt x="123" y="11"/>
                      <a:pt x="123" y="11"/>
                    </a:cubicBezTo>
                    <a:cubicBezTo>
                      <a:pt x="123" y="145"/>
                      <a:pt x="123" y="145"/>
                      <a:pt x="123" y="145"/>
                    </a:cubicBezTo>
                    <a:lnTo>
                      <a:pt x="11" y="145"/>
                    </a:lnTo>
                    <a:close/>
                    <a:moveTo>
                      <a:pt x="145" y="167"/>
                    </a:moveTo>
                    <a:cubicBezTo>
                      <a:pt x="33" y="167"/>
                      <a:pt x="33" y="167"/>
                      <a:pt x="33" y="167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9" y="156"/>
                      <a:pt x="134" y="151"/>
                      <a:pt x="134" y="145"/>
                    </a:cubicBezTo>
                    <a:cubicBezTo>
                      <a:pt x="134" y="33"/>
                      <a:pt x="134" y="33"/>
                      <a:pt x="134" y="33"/>
                    </a:cubicBezTo>
                    <a:cubicBezTo>
                      <a:pt x="145" y="33"/>
                      <a:pt x="145" y="33"/>
                      <a:pt x="145" y="33"/>
                    </a:cubicBezTo>
                    <a:lnTo>
                      <a:pt x="145" y="16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Freeform 26"/>
              <p:cNvSpPr>
                <a:spLocks/>
              </p:cNvSpPr>
              <p:nvPr/>
            </p:nvSpPr>
            <p:spPr bwMode="auto">
              <a:xfrm>
                <a:off x="10925460" y="2614454"/>
                <a:ext cx="205404" cy="34527"/>
              </a:xfrm>
              <a:custGeom>
                <a:avLst/>
                <a:gdLst>
                  <a:gd name="T0" fmla="*/ 61 w 67"/>
                  <a:gd name="T1" fmla="*/ 0 h 11"/>
                  <a:gd name="T2" fmla="*/ 5 w 67"/>
                  <a:gd name="T3" fmla="*/ 0 h 11"/>
                  <a:gd name="T4" fmla="*/ 0 w 67"/>
                  <a:gd name="T5" fmla="*/ 6 h 11"/>
                  <a:gd name="T6" fmla="*/ 5 w 67"/>
                  <a:gd name="T7" fmla="*/ 11 h 11"/>
                  <a:gd name="T8" fmla="*/ 61 w 67"/>
                  <a:gd name="T9" fmla="*/ 11 h 11"/>
                  <a:gd name="T10" fmla="*/ 67 w 67"/>
                  <a:gd name="T11" fmla="*/ 6 h 11"/>
                  <a:gd name="T12" fmla="*/ 61 w 67"/>
                  <a:gd name="T1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11">
                    <a:moveTo>
                      <a:pt x="61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3"/>
                      <a:pt x="0" y="6"/>
                    </a:cubicBezTo>
                    <a:cubicBezTo>
                      <a:pt x="0" y="9"/>
                      <a:pt x="2" y="11"/>
                      <a:pt x="5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4" y="11"/>
                      <a:pt x="67" y="9"/>
                      <a:pt x="67" y="6"/>
                    </a:cubicBezTo>
                    <a:cubicBezTo>
                      <a:pt x="67" y="3"/>
                      <a:pt x="64" y="0"/>
                      <a:pt x="6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27"/>
              <p:cNvSpPr>
                <a:spLocks/>
              </p:cNvSpPr>
              <p:nvPr/>
            </p:nvSpPr>
            <p:spPr bwMode="auto">
              <a:xfrm>
                <a:off x="10854015" y="2723348"/>
                <a:ext cx="276849" cy="34527"/>
              </a:xfrm>
              <a:custGeom>
                <a:avLst/>
                <a:gdLst>
                  <a:gd name="T0" fmla="*/ 84 w 90"/>
                  <a:gd name="T1" fmla="*/ 0 h 11"/>
                  <a:gd name="T2" fmla="*/ 6 w 90"/>
                  <a:gd name="T3" fmla="*/ 0 h 11"/>
                  <a:gd name="T4" fmla="*/ 0 w 90"/>
                  <a:gd name="T5" fmla="*/ 5 h 11"/>
                  <a:gd name="T6" fmla="*/ 6 w 90"/>
                  <a:gd name="T7" fmla="*/ 11 h 11"/>
                  <a:gd name="T8" fmla="*/ 84 w 90"/>
                  <a:gd name="T9" fmla="*/ 11 h 11"/>
                  <a:gd name="T10" fmla="*/ 90 w 90"/>
                  <a:gd name="T11" fmla="*/ 5 h 11"/>
                  <a:gd name="T12" fmla="*/ 84 w 90"/>
                  <a:gd name="T1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0" h="11">
                    <a:moveTo>
                      <a:pt x="84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2"/>
                      <a:pt x="0" y="5"/>
                    </a:cubicBezTo>
                    <a:cubicBezTo>
                      <a:pt x="0" y="8"/>
                      <a:pt x="3" y="11"/>
                      <a:pt x="6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7" y="11"/>
                      <a:pt x="90" y="8"/>
                      <a:pt x="90" y="5"/>
                    </a:cubicBezTo>
                    <a:cubicBezTo>
                      <a:pt x="90" y="2"/>
                      <a:pt x="87" y="0"/>
                      <a:pt x="8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Freeform 28"/>
              <p:cNvSpPr>
                <a:spLocks/>
              </p:cNvSpPr>
              <p:nvPr/>
            </p:nvSpPr>
            <p:spPr bwMode="auto">
              <a:xfrm>
                <a:off x="10854015" y="2793730"/>
                <a:ext cx="276849" cy="34527"/>
              </a:xfrm>
              <a:custGeom>
                <a:avLst/>
                <a:gdLst>
                  <a:gd name="T0" fmla="*/ 84 w 90"/>
                  <a:gd name="T1" fmla="*/ 0 h 11"/>
                  <a:gd name="T2" fmla="*/ 6 w 90"/>
                  <a:gd name="T3" fmla="*/ 0 h 11"/>
                  <a:gd name="T4" fmla="*/ 0 w 90"/>
                  <a:gd name="T5" fmla="*/ 6 h 11"/>
                  <a:gd name="T6" fmla="*/ 6 w 90"/>
                  <a:gd name="T7" fmla="*/ 11 h 11"/>
                  <a:gd name="T8" fmla="*/ 84 w 90"/>
                  <a:gd name="T9" fmla="*/ 11 h 11"/>
                  <a:gd name="T10" fmla="*/ 90 w 90"/>
                  <a:gd name="T11" fmla="*/ 6 h 11"/>
                  <a:gd name="T12" fmla="*/ 84 w 90"/>
                  <a:gd name="T1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0" h="11">
                    <a:moveTo>
                      <a:pt x="84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6"/>
                    </a:cubicBezTo>
                    <a:cubicBezTo>
                      <a:pt x="0" y="9"/>
                      <a:pt x="3" y="11"/>
                      <a:pt x="6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7" y="11"/>
                      <a:pt x="90" y="9"/>
                      <a:pt x="90" y="6"/>
                    </a:cubicBezTo>
                    <a:cubicBezTo>
                      <a:pt x="90" y="3"/>
                      <a:pt x="87" y="0"/>
                      <a:pt x="8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Freeform 29"/>
              <p:cNvSpPr>
                <a:spLocks/>
              </p:cNvSpPr>
              <p:nvPr/>
            </p:nvSpPr>
            <p:spPr bwMode="auto">
              <a:xfrm>
                <a:off x="10854015" y="2862784"/>
                <a:ext cx="276849" cy="38511"/>
              </a:xfrm>
              <a:custGeom>
                <a:avLst/>
                <a:gdLst>
                  <a:gd name="T0" fmla="*/ 84 w 90"/>
                  <a:gd name="T1" fmla="*/ 0 h 12"/>
                  <a:gd name="T2" fmla="*/ 6 w 90"/>
                  <a:gd name="T3" fmla="*/ 0 h 12"/>
                  <a:gd name="T4" fmla="*/ 0 w 90"/>
                  <a:gd name="T5" fmla="*/ 6 h 12"/>
                  <a:gd name="T6" fmla="*/ 6 w 90"/>
                  <a:gd name="T7" fmla="*/ 12 h 12"/>
                  <a:gd name="T8" fmla="*/ 84 w 90"/>
                  <a:gd name="T9" fmla="*/ 12 h 12"/>
                  <a:gd name="T10" fmla="*/ 90 w 90"/>
                  <a:gd name="T11" fmla="*/ 6 h 12"/>
                  <a:gd name="T12" fmla="*/ 84 w 9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0" h="12">
                    <a:moveTo>
                      <a:pt x="84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6"/>
                    </a:cubicBezTo>
                    <a:cubicBezTo>
                      <a:pt x="0" y="9"/>
                      <a:pt x="3" y="12"/>
                      <a:pt x="6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7" y="12"/>
                      <a:pt x="90" y="9"/>
                      <a:pt x="90" y="6"/>
                    </a:cubicBezTo>
                    <a:cubicBezTo>
                      <a:pt x="90" y="3"/>
                      <a:pt x="87" y="0"/>
                      <a:pt x="8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2" name="文本框 51"/>
          <p:cNvSpPr txBox="1"/>
          <p:nvPr/>
        </p:nvSpPr>
        <p:spPr>
          <a:xfrm>
            <a:off x="1397320" y="246513"/>
            <a:ext cx="18237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纲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3235552" y="2331551"/>
            <a:ext cx="28266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整体界面原型讨论</a:t>
            </a:r>
            <a:endParaRPr lang="en-US" altLang="zh-CN" sz="20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文本框 75"/>
          <p:cNvSpPr txBox="1"/>
          <p:nvPr/>
        </p:nvSpPr>
        <p:spPr>
          <a:xfrm>
            <a:off x="3235552" y="3348215"/>
            <a:ext cx="34673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审流程讨论</a:t>
            </a:r>
            <a:endParaRPr lang="en-US" altLang="zh-CN" sz="20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文本框 78"/>
          <p:cNvSpPr txBox="1"/>
          <p:nvPr/>
        </p:nvSpPr>
        <p:spPr>
          <a:xfrm>
            <a:off x="3221096" y="4344233"/>
            <a:ext cx="36520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部署工作讨论</a:t>
            </a: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3221096" y="5504536"/>
            <a:ext cx="68007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期工作安排</a:t>
            </a: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7471513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293375" y="5589224"/>
            <a:ext cx="139653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人才包括：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院</a:t>
            </a:r>
            <a:r>
              <a:rPr lang="zh-CN" altLang="en-US" dirty="0" smtClean="0"/>
              <a:t>内人才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院</a:t>
            </a:r>
            <a:r>
              <a:rPr lang="zh-CN" altLang="en-US" dirty="0" smtClean="0"/>
              <a:t>外专家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培训管理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468177" y="6411549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回首页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887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293375" y="5589224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回到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个人首页</a:t>
            </a:r>
            <a:r>
              <a:rPr lang="en-US" altLang="zh-CN" dirty="0" smtClean="0"/>
              <a:t>】</a:t>
            </a:r>
            <a:r>
              <a:rPr lang="zh-CN" altLang="en-US" dirty="0" smtClean="0"/>
              <a:t>；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0"/>
            <a:ext cx="9605251" cy="5400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958866" y="6400532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搜索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r>
              <a:rPr lang="zh-CN" altLang="en-US" dirty="0" smtClean="0">
                <a:solidFill>
                  <a:srgbClr val="FF0000"/>
                </a:solidFill>
              </a:rPr>
              <a:t>进行资料全文检索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026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293375" y="5589224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查看检索结果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7958866" y="6400532"/>
            <a:ext cx="3748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某一个结果，进行预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13110" y="1675119"/>
            <a:ext cx="8713694" cy="215153"/>
          </a:xfrm>
          <a:prstGeom prst="rect">
            <a:avLst/>
          </a:prstGeom>
          <a:solidFill>
            <a:srgbClr val="EAF6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193621" y="1691154"/>
            <a:ext cx="338554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号</a:t>
            </a:r>
            <a:endParaRPr lang="zh-CN" altLang="en-US" sz="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47658" y="1691154"/>
            <a:ext cx="338554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称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578344" y="1697213"/>
            <a:ext cx="492443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传时间</a:t>
            </a:r>
            <a:endParaRPr lang="zh-CN" altLang="en-US" sz="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463178" y="1690362"/>
            <a:ext cx="492443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料权属</a:t>
            </a:r>
            <a:endParaRPr lang="zh-CN" altLang="en-US" sz="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886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6665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22514" y="77975"/>
            <a:ext cx="2927268" cy="584775"/>
          </a:xfrm>
          <a:prstGeom prst="rect">
            <a:avLst/>
          </a:prstGeom>
          <a:solidFill>
            <a:srgbClr val="20BA7C">
              <a:alpha val="9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2514" y="82551"/>
            <a:ext cx="29272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技术调整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503973"/>
              </p:ext>
            </p:extLst>
          </p:nvPr>
        </p:nvGraphicFramePr>
        <p:xfrm>
          <a:off x="119336" y="1556792"/>
          <a:ext cx="8177242" cy="4287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7004698" imgH="3683293" progId="Visio.Drawing.15">
                  <p:embed/>
                </p:oleObj>
              </mc:Choice>
              <mc:Fallback>
                <p:oleObj name="Visio" r:id="rId3" imgW="7004698" imgH="368329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36" y="1556792"/>
                        <a:ext cx="8177242" cy="42877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296578" y="1485939"/>
            <a:ext cx="383481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prstClr val="black"/>
                </a:solidFill>
                <a:latin typeface="STHeiti" charset="-122"/>
                <a:ea typeface="STHeiti" charset="-122"/>
                <a:cs typeface="STHeiti" charset="-122"/>
              </a:rPr>
              <a:t>    为了有效利用和管理各类服务资产，缩短应用系统开发周期，提升应用系统的稳定性、安全性、可扩展性引入基础平台，</a:t>
            </a:r>
            <a:r>
              <a:rPr lang="zh-CN" altLang="en-US" sz="2000" dirty="0" smtClean="0">
                <a:solidFill>
                  <a:prstClr val="black"/>
                </a:solidFill>
                <a:latin typeface="STHeiti" charset="-122"/>
                <a:ea typeface="STHeiti" charset="-122"/>
                <a:cs typeface="STHeiti" charset="-122"/>
              </a:rPr>
              <a:t>满足</a:t>
            </a:r>
            <a:r>
              <a:rPr lang="zh-CN" altLang="en-US" sz="2000" dirty="0">
                <a:solidFill>
                  <a:prstClr val="black"/>
                </a:solidFill>
                <a:latin typeface="STHeiti" charset="-122"/>
                <a:ea typeface="STHeiti" charset="-122"/>
                <a:cs typeface="STHeiti" charset="-122"/>
              </a:rPr>
              <a:t>未来</a:t>
            </a:r>
            <a:r>
              <a:rPr lang="en-US" altLang="zh-CN" sz="2000" dirty="0">
                <a:solidFill>
                  <a:prstClr val="black"/>
                </a:solidFill>
                <a:latin typeface="STHeiti" charset="-122"/>
                <a:ea typeface="STHeiti" charset="-122"/>
                <a:cs typeface="STHeiti" charset="-122"/>
              </a:rPr>
              <a:t>5-10</a:t>
            </a:r>
            <a:r>
              <a:rPr lang="zh-CN" altLang="en-US" sz="2000" dirty="0">
                <a:solidFill>
                  <a:prstClr val="black"/>
                </a:solidFill>
                <a:latin typeface="STHeiti" charset="-122"/>
                <a:ea typeface="STHeiti" charset="-122"/>
                <a:cs typeface="STHeiti" charset="-122"/>
              </a:rPr>
              <a:t>年的信息化建设要求</a:t>
            </a:r>
            <a:r>
              <a:rPr lang="zh-CN" altLang="en-US" sz="2000" dirty="0" smtClean="0">
                <a:solidFill>
                  <a:prstClr val="black"/>
                </a:solidFill>
                <a:latin typeface="STHeiti" charset="-122"/>
                <a:ea typeface="STHeiti" charset="-122"/>
                <a:cs typeface="STHeiti" charset="-122"/>
              </a:rPr>
              <a:t>。</a:t>
            </a:r>
            <a:endParaRPr lang="en-US" altLang="zh-CN" sz="2000" dirty="0" smtClean="0">
              <a:solidFill>
                <a:prstClr val="black"/>
              </a:solidFill>
              <a:latin typeface="STHeiti" charset="-122"/>
              <a:ea typeface="STHeiti" charset="-122"/>
              <a:cs typeface="STHeiti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（</a:t>
            </a:r>
            <a:r>
              <a:rPr lang="en-US" altLang="zh-CN" sz="2000" dirty="0" smtClean="0">
                <a:solidFill>
                  <a:srgbClr val="FF0000"/>
                </a:solidFill>
              </a:rPr>
              <a:t>1</a:t>
            </a:r>
            <a:r>
              <a:rPr lang="zh-CN" altLang="en-US" sz="2000" dirty="0" smtClean="0">
                <a:solidFill>
                  <a:srgbClr val="FF0000"/>
                </a:solidFill>
              </a:rPr>
              <a:t>）</a:t>
            </a:r>
            <a:r>
              <a:rPr lang="zh-CN" altLang="en-US" sz="2000" dirty="0">
                <a:solidFill>
                  <a:srgbClr val="FF0000"/>
                </a:solidFill>
              </a:rPr>
              <a:t>业务基础平台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zh-CN" altLang="en-US" sz="2000" dirty="0"/>
              <a:t>地理信息基础平台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信息门户基础平台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）移动应用基础平台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522514" y="1024274"/>
            <a:ext cx="5615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规委一体化平台项目的底层平台：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9336" y="6161057"/>
            <a:ext cx="109189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流程上与国规委采用同样技术路线，同时加入已有的内容管理平台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172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-519476" y="4353908"/>
            <a:ext cx="13221753" cy="3880814"/>
            <a:chOff x="-519476" y="4353908"/>
            <a:chExt cx="13221753" cy="3880814"/>
          </a:xfrm>
        </p:grpSpPr>
        <p:sp>
          <p:nvSpPr>
            <p:cNvPr id="5" name="椭圆 4"/>
            <p:cNvSpPr/>
            <p:nvPr/>
          </p:nvSpPr>
          <p:spPr>
            <a:xfrm>
              <a:off x="-14189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-519476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1634884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17591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326523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 flipH="1">
              <a:off x="1133698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 flipH="1">
              <a:off x="10233921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 flipH="1">
              <a:off x="9508182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 flipH="1">
              <a:off x="9125475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 flipH="1">
              <a:off x="6825942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820936" y="3874228"/>
            <a:ext cx="4480968" cy="640523"/>
            <a:chOff x="3714751" y="4059250"/>
            <a:chExt cx="4480968" cy="640523"/>
          </a:xfrm>
        </p:grpSpPr>
        <p:sp>
          <p:nvSpPr>
            <p:cNvPr id="24" name="矩形 23"/>
            <p:cNvSpPr/>
            <p:nvPr/>
          </p:nvSpPr>
          <p:spPr>
            <a:xfrm>
              <a:off x="3714751" y="4059250"/>
              <a:ext cx="4480968" cy="640523"/>
            </a:xfrm>
            <a:prstGeom prst="rect">
              <a:avLst/>
            </a:prstGeom>
            <a:solidFill>
              <a:srgbClr val="3BBAB5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712462" y="4079639"/>
              <a:ext cx="264687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审流程讨论</a:t>
              </a:r>
              <a:endPara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309217" y="1620688"/>
            <a:ext cx="1573566" cy="1773359"/>
            <a:chOff x="5308868" y="840747"/>
            <a:chExt cx="1573566" cy="1773359"/>
          </a:xfrm>
        </p:grpSpPr>
        <p:sp>
          <p:nvSpPr>
            <p:cNvPr id="21" name="椭圆 20"/>
            <p:cNvSpPr/>
            <p:nvPr/>
          </p:nvSpPr>
          <p:spPr>
            <a:xfrm>
              <a:off x="5308868" y="1328050"/>
              <a:ext cx="832869" cy="832869"/>
            </a:xfrm>
            <a:prstGeom prst="ellipse">
              <a:avLst/>
            </a:prstGeom>
            <a:solidFill>
              <a:srgbClr val="20BA7C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6049565" y="1328050"/>
              <a:ext cx="832869" cy="832869"/>
            </a:xfrm>
            <a:prstGeom prst="ellipse">
              <a:avLst/>
            </a:prstGeom>
            <a:solidFill>
              <a:srgbClr val="FFC000">
                <a:alpha val="8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671093" y="840747"/>
              <a:ext cx="832869" cy="832869"/>
            </a:xfrm>
            <a:prstGeom prst="ellipse">
              <a:avLst/>
            </a:prstGeom>
            <a:solidFill>
              <a:srgbClr val="00A6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5686082" y="1781237"/>
              <a:ext cx="832869" cy="832869"/>
            </a:xfrm>
            <a:prstGeom prst="ellipse">
              <a:avLst/>
            </a:prstGeom>
            <a:solidFill>
              <a:srgbClr val="595959">
                <a:alpha val="9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4125" y="2216007"/>
            <a:ext cx="483750" cy="57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068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22514" y="77975"/>
            <a:ext cx="2927268" cy="584775"/>
          </a:xfrm>
          <a:prstGeom prst="rect">
            <a:avLst/>
          </a:prstGeom>
          <a:solidFill>
            <a:srgbClr val="20BA7C">
              <a:alpha val="9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2514" y="82551"/>
            <a:ext cx="29272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需求分析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C:\Users\wangfengyan\Documents\Tencent Files\12120204\Image\C2C\NWO~_59M0@EJMO0KG}6IQ)B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00" y="875102"/>
            <a:ext cx="10895786" cy="578711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9262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79918" y="5536442"/>
            <a:ext cx="5724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项目组成员</a:t>
            </a:r>
            <a:r>
              <a:rPr lang="zh-CN" altLang="en-US" dirty="0"/>
              <a:t>在“我的项目”中可以查看参与的项目信息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918" y="0"/>
            <a:ext cx="10925981" cy="5400000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3984172" y="1810139"/>
            <a:ext cx="6690048" cy="30231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235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90" y="0"/>
            <a:ext cx="11402858" cy="563569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016619" y="2892489"/>
            <a:ext cx="1306287" cy="51318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9918" y="5905774"/>
            <a:ext cx="6420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项目组成员在“我的项目”中可以“</a:t>
            </a:r>
            <a:r>
              <a:rPr lang="zh-CN" altLang="en-US" b="1" dirty="0"/>
              <a:t>申请</a:t>
            </a:r>
            <a:r>
              <a:rPr lang="zh-CN" altLang="en-US" dirty="0"/>
              <a:t>”其他环节（发启）</a:t>
            </a:r>
          </a:p>
        </p:txBody>
      </p:sp>
    </p:spTree>
    <p:extLst>
      <p:ext uri="{BB962C8B-B14F-4D97-AF65-F5344CB8AC3E}">
        <p14:creationId xmlns:p14="http://schemas.microsoft.com/office/powerpoint/2010/main" val="1997467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90" y="0"/>
            <a:ext cx="11402858" cy="563569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50" y="420035"/>
            <a:ext cx="11398898" cy="519699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32790" y="5871059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项目评审会上，确定三审的初审、审核、审定人</a:t>
            </a:r>
          </a:p>
        </p:txBody>
      </p:sp>
      <p:sp>
        <p:nvSpPr>
          <p:cNvPr id="9" name="矩形 8"/>
          <p:cNvSpPr/>
          <p:nvPr/>
        </p:nvSpPr>
        <p:spPr>
          <a:xfrm>
            <a:off x="2174030" y="3694921"/>
            <a:ext cx="2407300" cy="12782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5909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-519476" y="4353908"/>
            <a:ext cx="13221753" cy="3880814"/>
            <a:chOff x="-519476" y="4353908"/>
            <a:chExt cx="13221753" cy="3880814"/>
          </a:xfrm>
        </p:grpSpPr>
        <p:sp>
          <p:nvSpPr>
            <p:cNvPr id="5" name="椭圆 4"/>
            <p:cNvSpPr/>
            <p:nvPr/>
          </p:nvSpPr>
          <p:spPr>
            <a:xfrm>
              <a:off x="-14189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-519476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1634884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17591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326523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 flipH="1">
              <a:off x="1133698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 flipH="1">
              <a:off x="10233921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 flipH="1">
              <a:off x="9508182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 flipH="1">
              <a:off x="9125475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 flipH="1">
              <a:off x="6825942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820936" y="3874228"/>
            <a:ext cx="4480968" cy="640523"/>
            <a:chOff x="3714751" y="4059250"/>
            <a:chExt cx="4480968" cy="640523"/>
          </a:xfrm>
        </p:grpSpPr>
        <p:sp>
          <p:nvSpPr>
            <p:cNvPr id="24" name="矩形 23"/>
            <p:cNvSpPr/>
            <p:nvPr/>
          </p:nvSpPr>
          <p:spPr>
            <a:xfrm>
              <a:off x="3714751" y="4059250"/>
              <a:ext cx="4480968" cy="640523"/>
            </a:xfrm>
            <a:prstGeom prst="rect">
              <a:avLst/>
            </a:prstGeom>
            <a:solidFill>
              <a:srgbClr val="3BBAB5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5042168" y="4097525"/>
              <a:ext cx="182614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rgbClr val="5B5B5B"/>
                  </a:solidFill>
                  <a:latin typeface="Droid Sans" panose="020B0606030804020204" pitchFamily="34" charset="0"/>
                  <a:ea typeface="Droid Sans" panose="020B0606030804020204" pitchFamily="34" charset="0"/>
                  <a:cs typeface="Droid Sans" panose="020B0606030804020204" pitchFamily="34" charset="0"/>
                </a:rPr>
                <a:t>项目历程</a:t>
              </a:r>
              <a:endParaRPr lang="zh-CN" altLang="en-US" sz="3200" b="1" dirty="0">
                <a:solidFill>
                  <a:srgbClr val="5B5B5B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309217" y="1620688"/>
            <a:ext cx="1573566" cy="1773359"/>
            <a:chOff x="5308868" y="840747"/>
            <a:chExt cx="1573566" cy="1773359"/>
          </a:xfrm>
        </p:grpSpPr>
        <p:sp>
          <p:nvSpPr>
            <p:cNvPr id="21" name="椭圆 20"/>
            <p:cNvSpPr/>
            <p:nvPr/>
          </p:nvSpPr>
          <p:spPr>
            <a:xfrm>
              <a:off x="5308868" y="1328050"/>
              <a:ext cx="832869" cy="832869"/>
            </a:xfrm>
            <a:prstGeom prst="ellipse">
              <a:avLst/>
            </a:prstGeom>
            <a:solidFill>
              <a:srgbClr val="20BA7C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6049565" y="1328050"/>
              <a:ext cx="832869" cy="832869"/>
            </a:xfrm>
            <a:prstGeom prst="ellipse">
              <a:avLst/>
            </a:prstGeom>
            <a:solidFill>
              <a:srgbClr val="FFC000">
                <a:alpha val="8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671093" y="840747"/>
              <a:ext cx="832869" cy="832869"/>
            </a:xfrm>
            <a:prstGeom prst="ellipse">
              <a:avLst/>
            </a:prstGeom>
            <a:solidFill>
              <a:srgbClr val="00A6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5686082" y="1781237"/>
              <a:ext cx="832869" cy="832869"/>
            </a:xfrm>
            <a:prstGeom prst="ellipse">
              <a:avLst/>
            </a:prstGeom>
            <a:solidFill>
              <a:srgbClr val="595959">
                <a:alpha val="9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2876" y="2197608"/>
            <a:ext cx="450000" cy="56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2492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12" y="0"/>
            <a:ext cx="11353775" cy="5611431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32790" y="5871059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阶段成果完成后，发起项目三审申请。</a:t>
            </a:r>
          </a:p>
        </p:txBody>
      </p:sp>
      <p:sp>
        <p:nvSpPr>
          <p:cNvPr id="7" name="矩形 6"/>
          <p:cNvSpPr/>
          <p:nvPr/>
        </p:nvSpPr>
        <p:spPr>
          <a:xfrm>
            <a:off x="7427166" y="2805715"/>
            <a:ext cx="1334279" cy="5906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981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90" y="0"/>
            <a:ext cx="11402858" cy="56356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32790" y="5871059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上传阶段成果到附件中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90" y="419735"/>
            <a:ext cx="11402858" cy="5198799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080725" y="3321698"/>
            <a:ext cx="7781732" cy="173549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9375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90" y="0"/>
            <a:ext cx="11402858" cy="56356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32790" y="5871059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上传阶段成果到附件中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90" y="419735"/>
            <a:ext cx="11402858" cy="5198799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118049" y="681136"/>
            <a:ext cx="531845" cy="40121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4422711" y="1436167"/>
          <a:ext cx="2931983" cy="3581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Image" r:id="rId5" imgW="3413880" imgH="4168440" progId="Photoshop.Image.8">
                  <p:embed/>
                </p:oleObj>
              </mc:Choice>
              <mc:Fallback>
                <p:oleObj name="Image" r:id="rId5" imgW="3413880" imgH="4168440" progId="Photoshop.Image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22711" y="1436167"/>
                        <a:ext cx="2931983" cy="3581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9678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90" y="0"/>
            <a:ext cx="11402858" cy="56356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32790" y="5871059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初审、审核、审定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790" y="318962"/>
            <a:ext cx="11369848" cy="531640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674637" y="606490"/>
            <a:ext cx="559837" cy="35456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996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90" y="0"/>
            <a:ext cx="11402858" cy="56356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32790" y="5871059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初审、审核、审定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790" y="318962"/>
            <a:ext cx="11369848" cy="531640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178490" y="606490"/>
            <a:ext cx="559837" cy="35456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2315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69870" y="1736725"/>
            <a:ext cx="5139690" cy="1325563"/>
          </a:xfrm>
        </p:spPr>
        <p:txBody>
          <a:bodyPr/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文档讨论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649046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-519476" y="4353908"/>
            <a:ext cx="13221753" cy="3880814"/>
            <a:chOff x="-519476" y="4353908"/>
            <a:chExt cx="13221753" cy="3880814"/>
          </a:xfrm>
        </p:grpSpPr>
        <p:sp>
          <p:nvSpPr>
            <p:cNvPr id="5" name="椭圆 4"/>
            <p:cNvSpPr/>
            <p:nvPr/>
          </p:nvSpPr>
          <p:spPr>
            <a:xfrm>
              <a:off x="-14189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-519476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1634884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17591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326523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 flipH="1">
              <a:off x="1133698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 flipH="1">
              <a:off x="10233921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 flipH="1">
              <a:off x="9508182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 flipH="1">
              <a:off x="9125475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 flipH="1">
              <a:off x="6825942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820936" y="3874228"/>
            <a:ext cx="4480968" cy="640523"/>
            <a:chOff x="3714751" y="4059250"/>
            <a:chExt cx="4480968" cy="640523"/>
          </a:xfrm>
        </p:grpSpPr>
        <p:sp>
          <p:nvSpPr>
            <p:cNvPr id="24" name="矩形 23"/>
            <p:cNvSpPr/>
            <p:nvPr/>
          </p:nvSpPr>
          <p:spPr>
            <a:xfrm>
              <a:off x="3714751" y="4059250"/>
              <a:ext cx="4480968" cy="640523"/>
            </a:xfrm>
            <a:prstGeom prst="rect">
              <a:avLst/>
            </a:prstGeom>
            <a:solidFill>
              <a:srgbClr val="3BBAB5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302093" y="4079639"/>
              <a:ext cx="3467616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硬件部署工作讨论</a:t>
              </a:r>
              <a:endPara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309217" y="1620688"/>
            <a:ext cx="1573566" cy="1773359"/>
            <a:chOff x="5308868" y="840747"/>
            <a:chExt cx="1573566" cy="1773359"/>
          </a:xfrm>
        </p:grpSpPr>
        <p:sp>
          <p:nvSpPr>
            <p:cNvPr id="21" name="椭圆 20"/>
            <p:cNvSpPr/>
            <p:nvPr/>
          </p:nvSpPr>
          <p:spPr>
            <a:xfrm>
              <a:off x="5308868" y="1328050"/>
              <a:ext cx="832869" cy="832869"/>
            </a:xfrm>
            <a:prstGeom prst="ellipse">
              <a:avLst/>
            </a:prstGeom>
            <a:solidFill>
              <a:srgbClr val="20BA7C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6049565" y="1328050"/>
              <a:ext cx="832869" cy="832869"/>
            </a:xfrm>
            <a:prstGeom prst="ellipse">
              <a:avLst/>
            </a:prstGeom>
            <a:solidFill>
              <a:srgbClr val="FFC000">
                <a:alpha val="8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671093" y="840747"/>
              <a:ext cx="832869" cy="832869"/>
            </a:xfrm>
            <a:prstGeom prst="ellipse">
              <a:avLst/>
            </a:prstGeom>
            <a:solidFill>
              <a:srgbClr val="00A6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5686082" y="1781237"/>
              <a:ext cx="832869" cy="832869"/>
            </a:xfrm>
            <a:prstGeom prst="ellipse">
              <a:avLst/>
            </a:prstGeom>
            <a:solidFill>
              <a:srgbClr val="595959">
                <a:alpha val="9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4125" y="2216007"/>
            <a:ext cx="483750" cy="57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1663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22514" y="77975"/>
            <a:ext cx="3672296" cy="584775"/>
          </a:xfrm>
          <a:prstGeom prst="rect">
            <a:avLst/>
          </a:prstGeom>
          <a:solidFill>
            <a:srgbClr val="20BA7C">
              <a:alpha val="9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5359" y="77975"/>
            <a:ext cx="38666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部署工作讨论</a:t>
            </a:r>
          </a:p>
        </p:txBody>
      </p:sp>
    </p:spTree>
    <p:extLst>
      <p:ext uri="{BB962C8B-B14F-4D97-AF65-F5344CB8AC3E}">
        <p14:creationId xmlns:p14="http://schemas.microsoft.com/office/powerpoint/2010/main" val="32018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-519476" y="4353908"/>
            <a:ext cx="13221753" cy="3880814"/>
            <a:chOff x="-519476" y="4353908"/>
            <a:chExt cx="13221753" cy="3880814"/>
          </a:xfrm>
        </p:grpSpPr>
        <p:sp>
          <p:nvSpPr>
            <p:cNvPr id="5" name="椭圆 4"/>
            <p:cNvSpPr/>
            <p:nvPr/>
          </p:nvSpPr>
          <p:spPr>
            <a:xfrm>
              <a:off x="-14189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-519476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1634884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17591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326523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 flipH="1">
              <a:off x="1133698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 flipH="1">
              <a:off x="10233921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 flipH="1">
              <a:off x="9508182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 flipH="1">
              <a:off x="9125475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 flipH="1">
              <a:off x="6825942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820936" y="3874228"/>
            <a:ext cx="4480968" cy="640523"/>
            <a:chOff x="3714751" y="4059250"/>
            <a:chExt cx="4480968" cy="640523"/>
          </a:xfrm>
        </p:grpSpPr>
        <p:sp>
          <p:nvSpPr>
            <p:cNvPr id="24" name="矩形 23"/>
            <p:cNvSpPr/>
            <p:nvPr/>
          </p:nvSpPr>
          <p:spPr>
            <a:xfrm>
              <a:off x="3714751" y="4059250"/>
              <a:ext cx="4480968" cy="640523"/>
            </a:xfrm>
            <a:prstGeom prst="rect">
              <a:avLst/>
            </a:prstGeom>
            <a:solidFill>
              <a:srgbClr val="3BBAB5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631800" y="4097525"/>
              <a:ext cx="264687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期工作安排</a:t>
              </a:r>
              <a:endPara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309217" y="1620688"/>
            <a:ext cx="1573566" cy="1773359"/>
            <a:chOff x="5308868" y="840747"/>
            <a:chExt cx="1573566" cy="1773359"/>
          </a:xfrm>
        </p:grpSpPr>
        <p:sp>
          <p:nvSpPr>
            <p:cNvPr id="21" name="椭圆 20"/>
            <p:cNvSpPr/>
            <p:nvPr/>
          </p:nvSpPr>
          <p:spPr>
            <a:xfrm>
              <a:off x="5308868" y="1328050"/>
              <a:ext cx="832869" cy="832869"/>
            </a:xfrm>
            <a:prstGeom prst="ellipse">
              <a:avLst/>
            </a:prstGeom>
            <a:solidFill>
              <a:srgbClr val="20BA7C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6049565" y="1328050"/>
              <a:ext cx="832869" cy="832869"/>
            </a:xfrm>
            <a:prstGeom prst="ellipse">
              <a:avLst/>
            </a:prstGeom>
            <a:solidFill>
              <a:srgbClr val="FFC000">
                <a:alpha val="8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671093" y="840747"/>
              <a:ext cx="832869" cy="832869"/>
            </a:xfrm>
            <a:prstGeom prst="ellipse">
              <a:avLst/>
            </a:prstGeom>
            <a:solidFill>
              <a:srgbClr val="00A6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5686082" y="1781237"/>
              <a:ext cx="832869" cy="832869"/>
            </a:xfrm>
            <a:prstGeom prst="ellipse">
              <a:avLst/>
            </a:prstGeom>
            <a:solidFill>
              <a:srgbClr val="595959">
                <a:alpha val="9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4125" y="2216007"/>
            <a:ext cx="483750" cy="57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3407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/>
          <p:cNvSpPr/>
          <p:nvPr/>
        </p:nvSpPr>
        <p:spPr>
          <a:xfrm>
            <a:off x="522513" y="440833"/>
            <a:ext cx="2997361" cy="584775"/>
          </a:xfrm>
          <a:prstGeom prst="rect">
            <a:avLst/>
          </a:prstGeom>
          <a:solidFill>
            <a:srgbClr val="20BA7C">
              <a:alpha val="9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文本框 53"/>
          <p:cNvSpPr txBox="1"/>
          <p:nvPr/>
        </p:nvSpPr>
        <p:spPr>
          <a:xfrm>
            <a:off x="444558" y="447912"/>
            <a:ext cx="30753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重点工作</a:t>
            </a:r>
          </a:p>
        </p:txBody>
      </p:sp>
      <p:grpSp>
        <p:nvGrpSpPr>
          <p:cNvPr id="55" name="组合 54"/>
          <p:cNvGrpSpPr/>
          <p:nvPr/>
        </p:nvGrpSpPr>
        <p:grpSpPr>
          <a:xfrm>
            <a:off x="1392019" y="6410387"/>
            <a:ext cx="9407961" cy="389912"/>
            <a:chOff x="1727201" y="6444343"/>
            <a:chExt cx="8602750" cy="356540"/>
          </a:xfrm>
        </p:grpSpPr>
        <p:cxnSp>
          <p:nvCxnSpPr>
            <p:cNvPr id="56" name="直接连接符 55"/>
            <p:cNvCxnSpPr/>
            <p:nvPr/>
          </p:nvCxnSpPr>
          <p:spPr>
            <a:xfrm>
              <a:off x="1727201" y="6444343"/>
              <a:ext cx="2866955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>
              <a:off x="4594156" y="6444343"/>
              <a:ext cx="2866955" cy="0"/>
            </a:xfrm>
            <a:prstGeom prst="line">
              <a:avLst/>
            </a:prstGeom>
            <a:ln w="285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>
              <a:off x="7462996" y="6444343"/>
              <a:ext cx="2866955" cy="0"/>
            </a:xfrm>
            <a:prstGeom prst="line">
              <a:avLst/>
            </a:prstGeom>
            <a:ln w="28575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文本框 58"/>
            <p:cNvSpPr txBox="1"/>
            <p:nvPr/>
          </p:nvSpPr>
          <p:spPr>
            <a:xfrm>
              <a:off x="4866646" y="6519448"/>
              <a:ext cx="3208889" cy="2814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rgbClr val="E7E6E6">
                      <a:lumMod val="50000"/>
                    </a:srgbClr>
                  </a:solidFill>
                </a:rPr>
                <a:t>上海数慧系统技术有限公司</a:t>
              </a:r>
              <a:endParaRPr lang="zh-CN" altLang="en-US" sz="1400" dirty="0">
                <a:solidFill>
                  <a:srgbClr val="E7E6E6">
                    <a:lumMod val="50000"/>
                  </a:srgbClr>
                </a:solidFill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3123" y="1104934"/>
            <a:ext cx="8885714" cy="521904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880360" y="2526030"/>
            <a:ext cx="5143500" cy="67437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528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22514" y="77975"/>
            <a:ext cx="2927268" cy="584775"/>
          </a:xfrm>
          <a:prstGeom prst="rect">
            <a:avLst/>
          </a:prstGeom>
          <a:solidFill>
            <a:srgbClr val="20BA7C">
              <a:alpha val="9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2514" y="82551"/>
            <a:ext cx="29272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进展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392019" y="6296087"/>
            <a:ext cx="9407961" cy="389912"/>
            <a:chOff x="1727201" y="6444343"/>
            <a:chExt cx="8602750" cy="356540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1727201" y="6444343"/>
              <a:ext cx="2866955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4594156" y="6444343"/>
              <a:ext cx="2866955" cy="0"/>
            </a:xfrm>
            <a:prstGeom prst="line">
              <a:avLst/>
            </a:prstGeom>
            <a:ln w="285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462996" y="6444343"/>
              <a:ext cx="2866955" cy="0"/>
            </a:xfrm>
            <a:prstGeom prst="line">
              <a:avLst/>
            </a:prstGeom>
            <a:ln w="28575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文本框 7"/>
            <p:cNvSpPr txBox="1"/>
            <p:nvPr/>
          </p:nvSpPr>
          <p:spPr>
            <a:xfrm>
              <a:off x="4866646" y="6519448"/>
              <a:ext cx="3208889" cy="2814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rgbClr val="E7E6E6">
                      <a:lumMod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上海数慧系统技术有限公司</a:t>
              </a:r>
              <a:endParaRPr lang="zh-CN" altLang="en-US" sz="1400" dirty="0">
                <a:solidFill>
                  <a:srgbClr val="E7E6E6">
                    <a:lumMod val="5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文本框 20"/>
          <p:cNvSpPr txBox="1"/>
          <p:nvPr/>
        </p:nvSpPr>
        <p:spPr>
          <a:xfrm>
            <a:off x="616032" y="2044901"/>
            <a:ext cx="3254641" cy="369332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3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zh-CN" altLang="en-US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CN" altLang="en-US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22515" y="1342752"/>
            <a:ext cx="3348160" cy="646331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底 </a:t>
            </a:r>
            <a:r>
              <a:rPr lang="zh-CN" altLang="en-US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需求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业评审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16032" y="2631929"/>
            <a:ext cx="3254641" cy="646331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8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zh-CN" altLang="en-US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第一版开发</a:t>
            </a:r>
            <a:endParaRPr lang="zh-CN" altLang="en-US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80043" y="1441972"/>
            <a:ext cx="294705" cy="294705"/>
          </a:xfrm>
          <a:prstGeom prst="ellipse">
            <a:avLst/>
          </a:prstGeom>
          <a:solidFill>
            <a:srgbClr val="1F8A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616032" y="3931715"/>
            <a:ext cx="3254642" cy="646331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zh-CN" altLang="en-US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第一版部署</a:t>
            </a:r>
            <a:r>
              <a:rPr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</a:p>
        </p:txBody>
      </p:sp>
      <p:sp>
        <p:nvSpPr>
          <p:cNvPr id="30" name="椭圆 29"/>
          <p:cNvSpPr/>
          <p:nvPr/>
        </p:nvSpPr>
        <p:spPr>
          <a:xfrm>
            <a:off x="80043" y="2126360"/>
            <a:ext cx="294705" cy="294705"/>
          </a:xfrm>
          <a:prstGeom prst="ellipse">
            <a:avLst/>
          </a:prstGeom>
          <a:solidFill>
            <a:srgbClr val="1F8A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80043" y="2718393"/>
            <a:ext cx="294705" cy="294705"/>
          </a:xfrm>
          <a:prstGeom prst="ellipse">
            <a:avLst/>
          </a:prstGeom>
          <a:solidFill>
            <a:srgbClr val="1F8A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80043" y="3413296"/>
            <a:ext cx="294705" cy="294705"/>
          </a:xfrm>
          <a:prstGeom prst="ellipse">
            <a:avLst/>
          </a:prstGeom>
          <a:solidFill>
            <a:srgbClr val="1F8A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80043" y="4062479"/>
            <a:ext cx="294705" cy="294705"/>
          </a:xfrm>
          <a:prstGeom prst="ellipse">
            <a:avLst/>
          </a:prstGeom>
          <a:solidFill>
            <a:srgbClr val="1F8A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16032" y="3321827"/>
            <a:ext cx="3254641" cy="369332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zh-CN" altLang="en-US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发布</a:t>
            </a:r>
            <a:r>
              <a:rPr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汇报</a:t>
            </a:r>
            <a:endParaRPr lang="zh-CN" altLang="en-US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80043" y="4825959"/>
            <a:ext cx="294705" cy="294705"/>
          </a:xfrm>
          <a:prstGeom prst="ellipse">
            <a:avLst/>
          </a:prstGeom>
          <a:solidFill>
            <a:srgbClr val="1F8A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16032" y="4724481"/>
            <a:ext cx="3183204" cy="646331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：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路线调整与预研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3870674" y="1536065"/>
            <a:ext cx="1785950" cy="1285884"/>
          </a:xfrm>
          <a:prstGeom prst="rect">
            <a:avLst/>
          </a:prstGeom>
          <a:solidFill>
            <a:srgbClr val="4AC5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要节点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TextBox 7"/>
          <p:cNvSpPr txBox="1"/>
          <p:nvPr/>
        </p:nvSpPr>
        <p:spPr>
          <a:xfrm>
            <a:off x="3870674" y="1536065"/>
            <a:ext cx="14071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</a:p>
        </p:txBody>
      </p:sp>
      <p:sp>
        <p:nvSpPr>
          <p:cNvPr id="52" name="矩形 51"/>
          <p:cNvSpPr/>
          <p:nvPr/>
        </p:nvSpPr>
        <p:spPr>
          <a:xfrm>
            <a:off x="5728062" y="1536065"/>
            <a:ext cx="3143272" cy="2357454"/>
          </a:xfrm>
          <a:prstGeom prst="rect">
            <a:avLst/>
          </a:prstGeom>
          <a:solidFill>
            <a:srgbClr val="4AC5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硬件方案沟通调整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8942772" y="1536065"/>
            <a:ext cx="3214710" cy="1428760"/>
          </a:xfrm>
          <a:prstGeom prst="rect">
            <a:avLst/>
          </a:prstGeom>
          <a:solidFill>
            <a:srgbClr val="4AC5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TextBox 11"/>
          <p:cNvSpPr txBox="1"/>
          <p:nvPr/>
        </p:nvSpPr>
        <p:spPr>
          <a:xfrm>
            <a:off x="5728062" y="1536065"/>
            <a:ext cx="16430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3870674" y="2893387"/>
            <a:ext cx="1785950" cy="3214710"/>
          </a:xfrm>
          <a:prstGeom prst="rect">
            <a:avLst/>
          </a:prstGeom>
          <a:solidFill>
            <a:srgbClr val="4AC5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反馈意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5728062" y="3964957"/>
            <a:ext cx="4500594" cy="2143140"/>
          </a:xfrm>
          <a:prstGeom prst="rect">
            <a:avLst/>
          </a:prstGeom>
          <a:solidFill>
            <a:srgbClr val="4AC5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发布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月开始每两周一次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10300094" y="3036263"/>
            <a:ext cx="1857388" cy="3071834"/>
          </a:xfrm>
          <a:prstGeom prst="rect">
            <a:avLst/>
          </a:prstGeom>
          <a:solidFill>
            <a:srgbClr val="4AC5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覆盖</a:t>
            </a:r>
            <a:r>
              <a:rPr lang="en-US" altLang="zh-CN" sz="36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营项目业务环节，</a:t>
            </a:r>
            <a:r>
              <a:rPr lang="en-US" altLang="zh-CN" sz="36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业务活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8942772" y="3036263"/>
            <a:ext cx="1285884" cy="857256"/>
          </a:xfrm>
          <a:prstGeom prst="rect">
            <a:avLst/>
          </a:prstGeom>
          <a:solidFill>
            <a:srgbClr val="4AC5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Box 17"/>
          <p:cNvSpPr txBox="1"/>
          <p:nvPr/>
        </p:nvSpPr>
        <p:spPr>
          <a:xfrm>
            <a:off x="3870674" y="2893387"/>
            <a:ext cx="16430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2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 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TextBox 18"/>
          <p:cNvSpPr txBox="1"/>
          <p:nvPr/>
        </p:nvSpPr>
        <p:spPr>
          <a:xfrm>
            <a:off x="5728062" y="3964957"/>
            <a:ext cx="2000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TextBox 19"/>
          <p:cNvSpPr txBox="1"/>
          <p:nvPr/>
        </p:nvSpPr>
        <p:spPr>
          <a:xfrm>
            <a:off x="9232330" y="1850078"/>
            <a:ext cx="25858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zh-CN" sz="32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200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轮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研</a:t>
            </a:r>
          </a:p>
        </p:txBody>
      </p:sp>
      <p:sp>
        <p:nvSpPr>
          <p:cNvPr id="62" name="TextBox 19"/>
          <p:cNvSpPr txBox="1"/>
          <p:nvPr/>
        </p:nvSpPr>
        <p:spPr>
          <a:xfrm>
            <a:off x="8978491" y="2964825"/>
            <a:ext cx="132160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zh-CN" sz="3200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议评审</a:t>
            </a:r>
          </a:p>
        </p:txBody>
      </p:sp>
      <p:sp>
        <p:nvSpPr>
          <p:cNvPr id="37" name="椭圆 36"/>
          <p:cNvSpPr/>
          <p:nvPr/>
        </p:nvSpPr>
        <p:spPr>
          <a:xfrm>
            <a:off x="78865" y="5578847"/>
            <a:ext cx="294705" cy="294705"/>
          </a:xfrm>
          <a:prstGeom prst="ellipse">
            <a:avLst/>
          </a:prstGeom>
          <a:solidFill>
            <a:srgbClr val="1F8A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14854" y="5477369"/>
            <a:ext cx="3183204" cy="646331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：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审流程分析、界面设计、硬件部署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7711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/>
      <p:bldP spid="52" grpId="0" animBg="1"/>
      <p:bldP spid="53" grpId="0" animBg="1"/>
      <p:bldP spid="54" grpId="0"/>
      <p:bldP spid="55" grpId="0" animBg="1"/>
      <p:bldP spid="56" grpId="0" animBg="1"/>
      <p:bldP spid="57" grpId="0" animBg="1"/>
      <p:bldP spid="58" grpId="0" animBg="1"/>
      <p:bldP spid="59" grpId="0"/>
      <p:bldP spid="60" grpId="0"/>
      <p:bldP spid="61" grpId="0"/>
      <p:bldP spid="6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/>
          <p:cNvSpPr/>
          <p:nvPr/>
        </p:nvSpPr>
        <p:spPr>
          <a:xfrm>
            <a:off x="522513" y="440833"/>
            <a:ext cx="2997361" cy="584775"/>
          </a:xfrm>
          <a:prstGeom prst="rect">
            <a:avLst/>
          </a:prstGeom>
          <a:solidFill>
            <a:srgbClr val="20BA7C">
              <a:alpha val="9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文本框 53"/>
          <p:cNvSpPr txBox="1"/>
          <p:nvPr/>
        </p:nvSpPr>
        <p:spPr>
          <a:xfrm>
            <a:off x="444558" y="447912"/>
            <a:ext cx="30753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重点工作</a:t>
            </a:r>
          </a:p>
        </p:txBody>
      </p:sp>
      <p:grpSp>
        <p:nvGrpSpPr>
          <p:cNvPr id="55" name="组合 54"/>
          <p:cNvGrpSpPr/>
          <p:nvPr/>
        </p:nvGrpSpPr>
        <p:grpSpPr>
          <a:xfrm>
            <a:off x="1392019" y="6410387"/>
            <a:ext cx="9407961" cy="389912"/>
            <a:chOff x="1727201" y="6444343"/>
            <a:chExt cx="8602750" cy="356540"/>
          </a:xfrm>
        </p:grpSpPr>
        <p:cxnSp>
          <p:nvCxnSpPr>
            <p:cNvPr id="56" name="直接连接符 55"/>
            <p:cNvCxnSpPr/>
            <p:nvPr/>
          </p:nvCxnSpPr>
          <p:spPr>
            <a:xfrm>
              <a:off x="1727201" y="6444343"/>
              <a:ext cx="2866955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>
              <a:off x="4594156" y="6444343"/>
              <a:ext cx="2866955" cy="0"/>
            </a:xfrm>
            <a:prstGeom prst="line">
              <a:avLst/>
            </a:prstGeom>
            <a:ln w="285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>
              <a:off x="7462996" y="6444343"/>
              <a:ext cx="2866955" cy="0"/>
            </a:xfrm>
            <a:prstGeom prst="line">
              <a:avLst/>
            </a:prstGeom>
            <a:ln w="28575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文本框 58"/>
            <p:cNvSpPr txBox="1"/>
            <p:nvPr/>
          </p:nvSpPr>
          <p:spPr>
            <a:xfrm>
              <a:off x="4866646" y="6519448"/>
              <a:ext cx="3208889" cy="2814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rgbClr val="E7E6E6">
                      <a:lumMod val="50000"/>
                    </a:srgbClr>
                  </a:solidFill>
                </a:rPr>
                <a:t>上海数慧系统技术有限公司</a:t>
              </a:r>
              <a:endParaRPr lang="zh-CN" altLang="en-US" sz="1400" dirty="0">
                <a:solidFill>
                  <a:srgbClr val="E7E6E6">
                    <a:lumMod val="50000"/>
                  </a:srgbClr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3143" y="1805190"/>
            <a:ext cx="8885714" cy="32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237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28900" y="2064434"/>
            <a:ext cx="69342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0" dirty="0" smtClean="0">
                <a:solidFill>
                  <a:srgbClr val="595959"/>
                </a:solidFill>
                <a:latin typeface="方正正粗黑简体" panose="02000000000000000000" pitchFamily="2" charset="-122"/>
                <a:ea typeface="方正正粗黑简体" panose="02000000000000000000" pitchFamily="2" charset="-122"/>
              </a:rPr>
              <a:t>谢  谢</a:t>
            </a:r>
            <a:endParaRPr lang="zh-CN" altLang="en-US" sz="20000" dirty="0">
              <a:solidFill>
                <a:srgbClr val="595959"/>
              </a:solidFill>
              <a:latin typeface="方正正粗黑简体" panose="02000000000000000000" pitchFamily="2" charset="-122"/>
              <a:ea typeface="方正正粗黑简体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413300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-519476" y="4353908"/>
            <a:ext cx="13221753" cy="3880814"/>
            <a:chOff x="-519476" y="4353908"/>
            <a:chExt cx="13221753" cy="3880814"/>
          </a:xfrm>
        </p:grpSpPr>
        <p:sp>
          <p:nvSpPr>
            <p:cNvPr id="5" name="椭圆 4"/>
            <p:cNvSpPr/>
            <p:nvPr/>
          </p:nvSpPr>
          <p:spPr>
            <a:xfrm>
              <a:off x="-14189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-519476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1634884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17591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326523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 flipH="1">
              <a:off x="1133698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 flipH="1">
              <a:off x="10233921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 flipH="1">
              <a:off x="9508182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 flipH="1">
              <a:off x="9125475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 flipH="1">
              <a:off x="6825942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820936" y="3874228"/>
            <a:ext cx="4480968" cy="640523"/>
            <a:chOff x="3714751" y="4059250"/>
            <a:chExt cx="4480968" cy="640523"/>
          </a:xfrm>
        </p:grpSpPr>
        <p:sp>
          <p:nvSpPr>
            <p:cNvPr id="24" name="矩形 23"/>
            <p:cNvSpPr/>
            <p:nvPr/>
          </p:nvSpPr>
          <p:spPr>
            <a:xfrm>
              <a:off x="3714751" y="4059250"/>
              <a:ext cx="4480968" cy="640523"/>
            </a:xfrm>
            <a:prstGeom prst="rect">
              <a:avLst/>
            </a:prstGeom>
            <a:solidFill>
              <a:srgbClr val="3BBAB5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262872" y="4067667"/>
              <a:ext cx="3467616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调整原型讨论</a:t>
              </a:r>
              <a:endPara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309217" y="1620688"/>
            <a:ext cx="1573566" cy="1773359"/>
            <a:chOff x="5308868" y="840747"/>
            <a:chExt cx="1573566" cy="1773359"/>
          </a:xfrm>
        </p:grpSpPr>
        <p:sp>
          <p:nvSpPr>
            <p:cNvPr id="21" name="椭圆 20"/>
            <p:cNvSpPr/>
            <p:nvPr/>
          </p:nvSpPr>
          <p:spPr>
            <a:xfrm>
              <a:off x="5308868" y="1328050"/>
              <a:ext cx="832869" cy="832869"/>
            </a:xfrm>
            <a:prstGeom prst="ellipse">
              <a:avLst/>
            </a:prstGeom>
            <a:solidFill>
              <a:srgbClr val="20BA7C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6049565" y="1328050"/>
              <a:ext cx="832869" cy="832869"/>
            </a:xfrm>
            <a:prstGeom prst="ellipse">
              <a:avLst/>
            </a:prstGeom>
            <a:solidFill>
              <a:srgbClr val="FFC000">
                <a:alpha val="8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671093" y="840747"/>
              <a:ext cx="832869" cy="832869"/>
            </a:xfrm>
            <a:prstGeom prst="ellipse">
              <a:avLst/>
            </a:prstGeom>
            <a:solidFill>
              <a:srgbClr val="00A6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5686082" y="1781237"/>
              <a:ext cx="832869" cy="832869"/>
            </a:xfrm>
            <a:prstGeom prst="ellipse">
              <a:avLst/>
            </a:prstGeom>
            <a:solidFill>
              <a:srgbClr val="595959">
                <a:alpha val="9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4125" y="2216007"/>
            <a:ext cx="483750" cy="57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3891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522514" y="77975"/>
            <a:ext cx="2927268" cy="584775"/>
          </a:xfrm>
          <a:prstGeom prst="rect">
            <a:avLst/>
          </a:prstGeom>
          <a:solidFill>
            <a:srgbClr val="20BA7C">
              <a:alpha val="9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22514" y="82551"/>
            <a:ext cx="29272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调整原则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334213" y="1189181"/>
            <a:ext cx="2231136" cy="1063494"/>
          </a:xfrm>
          <a:prstGeom prst="rect">
            <a:avLst/>
          </a:prstGeom>
          <a:solidFill>
            <a:srgbClr val="F0B6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04080" y="1520873"/>
            <a:ext cx="1591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为入口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729684" y="955302"/>
            <a:ext cx="4779819" cy="1587594"/>
          </a:xfrm>
          <a:prstGeom prst="rect">
            <a:avLst/>
          </a:prstGeom>
          <a:solidFill>
            <a:srgbClr val="F0B6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334213" y="2905197"/>
            <a:ext cx="2231136" cy="1063494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677186" y="3236889"/>
            <a:ext cx="16180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为入口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729684" y="2615590"/>
            <a:ext cx="4779819" cy="1587594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5868338" y="1122525"/>
            <a:ext cx="45025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系统设计以各类规划数据为入口，兼顾流程和协作。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006992" y="2729057"/>
            <a:ext cx="422520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整后，系统设计以规划设计工作流程为入口，串接数据和协作。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334213" y="4534876"/>
            <a:ext cx="8175290" cy="1587594"/>
          </a:xfrm>
          <a:prstGeom prst="rect">
            <a:avLst/>
          </a:prstGeom>
          <a:solidFill>
            <a:srgbClr val="00A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2452748" y="4974730"/>
            <a:ext cx="805675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调整后，将对系统的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进行整体调整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涉及相关技术路线的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大调整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下箭头 2"/>
          <p:cNvSpPr/>
          <p:nvPr/>
        </p:nvSpPr>
        <p:spPr>
          <a:xfrm>
            <a:off x="3227294" y="2373698"/>
            <a:ext cx="484095" cy="476382"/>
          </a:xfrm>
          <a:prstGeom prst="downArrow">
            <a:avLst/>
          </a:prstGeom>
          <a:solidFill>
            <a:srgbClr val="00A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9735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77957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002535" y="5894024"/>
            <a:ext cx="4339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用浏览器输入系统网址，打开登陆界面。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9606708" y="6400800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登陆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466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293375" y="5589224"/>
            <a:ext cx="641714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系统登陆成功后，进入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个人首页</a:t>
            </a:r>
            <a:r>
              <a:rPr lang="en-US" altLang="zh-CN" dirty="0" smtClean="0"/>
              <a:t>】</a:t>
            </a:r>
            <a:r>
              <a:rPr lang="zh-CN" altLang="en-US" dirty="0" smtClean="0"/>
              <a:t>。个人首页的内容包括：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【</a:t>
            </a:r>
            <a:r>
              <a:rPr lang="zh-CN" altLang="en-US" dirty="0" smtClean="0"/>
              <a:t>我的项目</a:t>
            </a:r>
            <a:r>
              <a:rPr lang="en-US" altLang="zh-CN" dirty="0" smtClean="0"/>
              <a:t>】——</a:t>
            </a:r>
            <a:r>
              <a:rPr lang="zh-CN" altLang="en-US" dirty="0" smtClean="0"/>
              <a:t>当前用户所参与的项目列表；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【</a:t>
            </a:r>
            <a:r>
              <a:rPr lang="zh-CN" altLang="en-US" dirty="0" smtClean="0"/>
              <a:t>待我审批</a:t>
            </a:r>
            <a:r>
              <a:rPr lang="en-US" altLang="zh-CN" dirty="0" smtClean="0"/>
              <a:t>】——</a:t>
            </a:r>
            <a:r>
              <a:rPr lang="zh-CN" altLang="en-US" dirty="0" smtClean="0"/>
              <a:t>需要当前用户审批的事项列表；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0"/>
            <a:ext cx="9605251" cy="5400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9468177" y="6411549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待我审批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749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3375" y="0"/>
            <a:ext cx="9605251" cy="5400000"/>
          </a:xfrm>
          <a:prstGeom prst="rect">
            <a:avLst/>
          </a:prstGeom>
          <a:noFill/>
          <a:ln w="3175">
            <a:solidFill>
              <a:schemeClr val="bg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3375" y="1874"/>
            <a:ext cx="9605251" cy="54000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293375" y="5589224"/>
            <a:ext cx="72731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切换到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个人首页</a:t>
            </a:r>
            <a:r>
              <a:rPr lang="en-US" altLang="zh-CN" dirty="0" smtClean="0"/>
              <a:t>】</a:t>
            </a:r>
            <a:r>
              <a:rPr lang="zh-CN" altLang="en-US" dirty="0" smtClean="0"/>
              <a:t>的</a:t>
            </a:r>
            <a:r>
              <a:rPr lang="en-US" altLang="zh-CN" dirty="0" smtClean="0"/>
              <a:t>【</a:t>
            </a:r>
            <a:r>
              <a:rPr lang="zh-CN" altLang="en-US" dirty="0" smtClean="0"/>
              <a:t>待我审批</a:t>
            </a:r>
            <a:r>
              <a:rPr lang="en-US" altLang="zh-CN" dirty="0" smtClean="0"/>
              <a:t>】</a:t>
            </a:r>
            <a:r>
              <a:rPr lang="zh-CN" altLang="en-US" dirty="0" smtClean="0"/>
              <a:t>。可以看到代办的三审事项列表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468177" y="6411549"/>
            <a:ext cx="2334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操作：点击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资料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64386" y="451692"/>
            <a:ext cx="473725" cy="121185"/>
          </a:xfrm>
          <a:prstGeom prst="rect">
            <a:avLst/>
          </a:prstGeom>
          <a:solidFill>
            <a:srgbClr val="D7E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833167" y="407885"/>
            <a:ext cx="543739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待</a:t>
            </a:r>
            <a:r>
              <a:rPr lang="zh-CN" altLang="en-US" sz="7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审批</a:t>
            </a:r>
            <a:endParaRPr lang="zh-CN" altLang="en-US" sz="7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2482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_Office 主题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318C80"/>
      </a:accent1>
      <a:accent2>
        <a:srgbClr val="F2CF61"/>
      </a:accent2>
      <a:accent3>
        <a:srgbClr val="A6E582"/>
      </a:accent3>
      <a:accent4>
        <a:srgbClr val="51D9B5"/>
      </a:accent4>
      <a:accent5>
        <a:srgbClr val="D95B5B"/>
      </a:accent5>
      <a:accent6>
        <a:srgbClr val="BFBFBF"/>
      </a:accent6>
      <a:hlink>
        <a:srgbClr val="D95B5B"/>
      </a:hlink>
      <a:folHlink>
        <a:srgbClr val="F2CF61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9_Office 主题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75F77"/>
      </a:accent1>
      <a:accent2>
        <a:srgbClr val="D74B4B"/>
      </a:accent2>
      <a:accent3>
        <a:srgbClr val="A7AA9D"/>
      </a:accent3>
      <a:accent4>
        <a:srgbClr val="2192BC"/>
      </a:accent4>
      <a:accent5>
        <a:srgbClr val="354B5E"/>
      </a:accent5>
      <a:accent6>
        <a:srgbClr val="BFBFBF"/>
      </a:accent6>
      <a:hlink>
        <a:srgbClr val="D74B4B"/>
      </a:hlink>
      <a:folHlink>
        <a:srgbClr val="869FB7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00A6BC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44546A"/>
    </a:dk2>
    <a:lt2>
      <a:srgbClr val="E7E6E6"/>
    </a:lt2>
    <a:accent1>
      <a:srgbClr val="475F77"/>
    </a:accent1>
    <a:accent2>
      <a:srgbClr val="D74B4B"/>
    </a:accent2>
    <a:accent3>
      <a:srgbClr val="A7AA9D"/>
    </a:accent3>
    <a:accent4>
      <a:srgbClr val="2192BC"/>
    </a:accent4>
    <a:accent5>
      <a:srgbClr val="354B5E"/>
    </a:accent5>
    <a:accent6>
      <a:srgbClr val="BFBFBF"/>
    </a:accent6>
    <a:hlink>
      <a:srgbClr val="D74B4B"/>
    </a:hlink>
    <a:folHlink>
      <a:srgbClr val="869FB7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070</TotalTime>
  <Words>786</Words>
  <Application>Microsoft Office PowerPoint</Application>
  <PresentationFormat>宽屏</PresentationFormat>
  <Paragraphs>117</Paragraphs>
  <Slides>41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4" baseType="lpstr">
      <vt:lpstr>STHeiti</vt:lpstr>
      <vt:lpstr>Calibri</vt:lpstr>
      <vt:lpstr>方正正粗黑简体</vt:lpstr>
      <vt:lpstr>微软雅黑</vt:lpstr>
      <vt:lpstr>方正正纤黑简体</vt:lpstr>
      <vt:lpstr>Arial</vt:lpstr>
      <vt:lpstr>宋体</vt:lpstr>
      <vt:lpstr>Calibri Light</vt:lpstr>
      <vt:lpstr>Droid Sans</vt:lpstr>
      <vt:lpstr>8_Office 主题</vt:lpstr>
      <vt:lpstr>9_Office 主题</vt:lpstr>
      <vt:lpstr>Visio</vt:lpstr>
      <vt:lpstr>Im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需求分析文档讨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四川大学商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贺镕庄</dc:creator>
  <cp:lastModifiedBy>zhangsn</cp:lastModifiedBy>
  <cp:revision>495</cp:revision>
  <cp:lastPrinted>2016-08-30T05:33:01Z</cp:lastPrinted>
  <dcterms:created xsi:type="dcterms:W3CDTF">2014-11-05T04:28:14Z</dcterms:created>
  <dcterms:modified xsi:type="dcterms:W3CDTF">2017-04-27T11:24:33Z</dcterms:modified>
</cp:coreProperties>
</file>